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424538687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770467269"/>
        <w:docPartObj>
          <w:docPartGallery w:val="Table of Contents"/>
          <w:docPartUnique/>
        </w:docPartObj>
      </w:sdtPr>
      <w:sdtEndPr/>
      <w:sdtContent>
        <w:p w:rsidR="001E43A9" w:rsidRDefault="001E43A9">
          <w:pPr>
            <w:pStyle w:val="TOC"/>
          </w:pPr>
          <w:r>
            <w:rPr>
              <w:lang w:val="zh-CN"/>
            </w:rPr>
            <w:t>目录</w:t>
          </w:r>
        </w:p>
        <w:p w:rsidR="001E43A9" w:rsidRDefault="001E43A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4538921" w:history="1">
            <w:r w:rsidRPr="00740B81">
              <w:rPr>
                <w:rStyle w:val="a8"/>
                <w:noProof/>
              </w:rPr>
              <w:t>1</w:t>
            </w:r>
            <w:r w:rsidRPr="00740B81">
              <w:rPr>
                <w:rStyle w:val="a8"/>
                <w:rFonts w:hint="eastAsia"/>
                <w:noProof/>
              </w:rPr>
              <w:t>、需求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538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2" w:history="1">
            <w:r w:rsidR="001E43A9" w:rsidRPr="00740B81">
              <w:rPr>
                <w:rStyle w:val="a8"/>
                <w:noProof/>
              </w:rPr>
              <w:t>1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所需要开发的软件系统边界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2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3" w:history="1">
            <w:r w:rsidR="001E43A9" w:rsidRPr="00740B81">
              <w:rPr>
                <w:rStyle w:val="a8"/>
                <w:noProof/>
              </w:rPr>
              <w:t>2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所有的相关及使用人员角色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3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4" w:history="1">
            <w:r w:rsidR="001E43A9" w:rsidRPr="00740B81">
              <w:rPr>
                <w:rStyle w:val="a8"/>
                <w:noProof/>
              </w:rPr>
              <w:t>3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关键的使用场景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4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5" w:history="1">
            <w:r w:rsidR="001E43A9" w:rsidRPr="00740B81">
              <w:rPr>
                <w:rStyle w:val="a8"/>
                <w:noProof/>
              </w:rPr>
              <w:t>4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规模、性能要求以及部署方式等非功能性需求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5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6" w:history="1">
            <w:r w:rsidR="001E43A9" w:rsidRPr="00740B81">
              <w:rPr>
                <w:rStyle w:val="a8"/>
                <w:noProof/>
              </w:rPr>
              <w:t>2</w:t>
            </w:r>
            <w:r w:rsidR="001E43A9" w:rsidRPr="00740B81">
              <w:rPr>
                <w:rStyle w:val="a8"/>
                <w:rFonts w:hint="eastAsia"/>
                <w:noProof/>
              </w:rPr>
              <w:t>、功能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6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7" w:history="1">
            <w:r w:rsidR="001E43A9" w:rsidRPr="00740B81">
              <w:rPr>
                <w:rStyle w:val="a8"/>
                <w:rFonts w:hint="eastAsia"/>
                <w:noProof/>
              </w:rPr>
              <w:t>书籍列表页（首页）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7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8" w:history="1">
            <w:r w:rsidR="001E43A9" w:rsidRPr="00740B81">
              <w:rPr>
                <w:rStyle w:val="a8"/>
                <w:noProof/>
              </w:rPr>
              <w:t>Review</w:t>
            </w:r>
            <w:r w:rsidR="001E43A9" w:rsidRPr="00740B81">
              <w:rPr>
                <w:rStyle w:val="a8"/>
                <w:rFonts w:hint="eastAsia"/>
                <w:noProof/>
              </w:rPr>
              <w:t>列表页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8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4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9" w:history="1">
            <w:r w:rsidR="001E43A9" w:rsidRPr="00740B81">
              <w:rPr>
                <w:rStyle w:val="a8"/>
                <w:rFonts w:hint="eastAsia"/>
                <w:noProof/>
              </w:rPr>
              <w:t>操作成功页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9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7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0" w:history="1">
            <w:r w:rsidR="001E43A9" w:rsidRPr="00740B81">
              <w:rPr>
                <w:rStyle w:val="a8"/>
                <w:rFonts w:hint="eastAsia"/>
                <w:noProof/>
              </w:rPr>
              <w:t>操作失败页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0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7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1" w:history="1">
            <w:r w:rsidR="001E43A9" w:rsidRPr="00740B81">
              <w:rPr>
                <w:rStyle w:val="a8"/>
                <w:rFonts w:hint="eastAsia"/>
                <w:noProof/>
              </w:rPr>
              <w:t>管理员登录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1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7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2" w:history="1">
            <w:r w:rsidR="001E43A9" w:rsidRPr="00740B81">
              <w:rPr>
                <w:rStyle w:val="a8"/>
                <w:noProof/>
              </w:rPr>
              <w:t>3</w:t>
            </w:r>
            <w:r w:rsidR="001E43A9" w:rsidRPr="00740B81">
              <w:rPr>
                <w:rStyle w:val="a8"/>
                <w:rFonts w:hint="eastAsia"/>
                <w:noProof/>
              </w:rPr>
              <w:t>、系统架构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2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8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3" w:history="1">
            <w:r w:rsidR="001E43A9" w:rsidRPr="00740B81">
              <w:rPr>
                <w:rStyle w:val="a8"/>
                <w:noProof/>
              </w:rPr>
              <w:t>1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开发视图及技术路线选择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3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8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4" w:history="1">
            <w:r w:rsidR="001E43A9" w:rsidRPr="00740B81">
              <w:rPr>
                <w:rStyle w:val="a8"/>
                <w:noProof/>
              </w:rPr>
              <w:t>2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逻辑视图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4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8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5" w:history="1">
            <w:r w:rsidR="001E43A9" w:rsidRPr="00740B81">
              <w:rPr>
                <w:rStyle w:val="a8"/>
                <w:noProof/>
              </w:rPr>
              <w:t>3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部署视图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5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8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6" w:history="1">
            <w:r w:rsidR="001E43A9" w:rsidRPr="00740B81">
              <w:rPr>
                <w:rStyle w:val="a8"/>
                <w:noProof/>
              </w:rPr>
              <w:t>4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模块视图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6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8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7" w:history="1">
            <w:r w:rsidR="001E43A9" w:rsidRPr="00740B81">
              <w:rPr>
                <w:rStyle w:val="a8"/>
                <w:noProof/>
              </w:rPr>
              <w:t>5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的领域模型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7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8" w:history="1">
            <w:r w:rsidR="001E43A9" w:rsidRPr="00740B81">
              <w:rPr>
                <w:rStyle w:val="a8"/>
                <w:noProof/>
              </w:rPr>
              <w:t>4</w:t>
            </w:r>
            <w:r w:rsidR="001E43A9" w:rsidRPr="00740B81">
              <w:rPr>
                <w:rStyle w:val="a8"/>
                <w:rFonts w:hint="eastAsia"/>
                <w:noProof/>
              </w:rPr>
              <w:t>、模块概要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8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9" w:history="1">
            <w:r w:rsidR="001E43A9" w:rsidRPr="00740B81">
              <w:rPr>
                <w:rStyle w:val="a8"/>
                <w:noProof/>
              </w:rPr>
              <w:t>1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模块实现机制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9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0" w:history="1">
            <w:r w:rsidR="001E43A9" w:rsidRPr="00740B81">
              <w:rPr>
                <w:rStyle w:val="a8"/>
                <w:noProof/>
              </w:rPr>
              <w:t>2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交互图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0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1" w:history="1">
            <w:r w:rsidR="001E43A9" w:rsidRPr="00740B81">
              <w:rPr>
                <w:rStyle w:val="a8"/>
                <w:noProof/>
              </w:rPr>
              <w:t>3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时序图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1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2" w:history="1">
            <w:r w:rsidR="001E43A9" w:rsidRPr="00740B81">
              <w:rPr>
                <w:rStyle w:val="a8"/>
                <w:noProof/>
              </w:rPr>
              <w:t>4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数据库表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2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3" w:history="1">
            <w:r w:rsidR="001E43A9" w:rsidRPr="00740B81">
              <w:rPr>
                <w:rStyle w:val="a8"/>
                <w:noProof/>
              </w:rPr>
              <w:t>5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模块接口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3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4" w:history="1">
            <w:r w:rsidR="001E43A9" w:rsidRPr="00740B81">
              <w:rPr>
                <w:rStyle w:val="a8"/>
                <w:noProof/>
              </w:rPr>
              <w:t>6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关键类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4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C23E95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5" w:history="1">
            <w:r w:rsidR="001E43A9" w:rsidRPr="00740B81">
              <w:rPr>
                <w:rStyle w:val="a8"/>
                <w:noProof/>
              </w:rPr>
              <w:t>5</w:t>
            </w:r>
            <w:r w:rsidR="001E43A9" w:rsidRPr="00740B81">
              <w:rPr>
                <w:rStyle w:val="a8"/>
                <w:rFonts w:hint="eastAsia"/>
                <w:noProof/>
              </w:rPr>
              <w:t>、模块详细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5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1E43A9">
          <w:r>
            <w:rPr>
              <w:b/>
              <w:bCs/>
              <w:lang w:val="zh-CN"/>
            </w:rPr>
            <w:fldChar w:fldCharType="end"/>
          </w:r>
        </w:p>
      </w:sdtContent>
    </w:sdt>
    <w:p w:rsidR="00925536" w:rsidRDefault="00270416" w:rsidP="0064558C">
      <w:pPr>
        <w:pStyle w:val="1"/>
      </w:pPr>
      <w:bookmarkStart w:id="1" w:name="_Toc424538921"/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="00217844">
        <w:rPr>
          <w:rFonts w:hint="eastAsia"/>
        </w:rPr>
        <w:t>需求说明</w:t>
      </w:r>
      <w:bookmarkEnd w:id="0"/>
      <w:bookmarkEnd w:id="1"/>
    </w:p>
    <w:p w:rsidR="006C545F" w:rsidRPr="006C545F" w:rsidRDefault="00070C0F" w:rsidP="006C545F">
      <w:pPr>
        <w:pStyle w:val="2"/>
        <w:numPr>
          <w:ilvl w:val="0"/>
          <w:numId w:val="8"/>
        </w:numPr>
      </w:pPr>
      <w:bookmarkStart w:id="2" w:name="_Toc424538688"/>
      <w:bookmarkStart w:id="3" w:name="_Toc424538922"/>
      <w:r>
        <w:rPr>
          <w:rFonts w:hint="eastAsia"/>
        </w:rPr>
        <w:t>所需要开发的软件系统边界</w:t>
      </w:r>
      <w:bookmarkEnd w:id="2"/>
      <w:bookmarkEnd w:id="3"/>
    </w:p>
    <w:p w:rsidR="00070C0F" w:rsidRDefault="00070C0F" w:rsidP="00070C0F">
      <w:pPr>
        <w:pStyle w:val="2"/>
        <w:numPr>
          <w:ilvl w:val="0"/>
          <w:numId w:val="8"/>
        </w:numPr>
      </w:pPr>
      <w:bookmarkStart w:id="4" w:name="_Toc424538689"/>
      <w:bookmarkStart w:id="5" w:name="_Toc424538923"/>
      <w:r>
        <w:rPr>
          <w:rFonts w:hint="eastAsia"/>
        </w:rPr>
        <w:t>系统所有的相关及使用人员角色</w:t>
      </w:r>
      <w:bookmarkEnd w:id="4"/>
      <w:bookmarkEnd w:id="5"/>
    </w:p>
    <w:p w:rsidR="00070C0F" w:rsidRDefault="00070C0F" w:rsidP="00070C0F">
      <w:pPr>
        <w:pStyle w:val="2"/>
        <w:numPr>
          <w:ilvl w:val="0"/>
          <w:numId w:val="8"/>
        </w:numPr>
      </w:pPr>
      <w:bookmarkStart w:id="6" w:name="_Toc424538690"/>
      <w:bookmarkStart w:id="7" w:name="_Toc424538924"/>
      <w:r>
        <w:rPr>
          <w:rFonts w:hint="eastAsia"/>
        </w:rPr>
        <w:t>系统关键的使用场景</w:t>
      </w:r>
      <w:bookmarkEnd w:id="6"/>
      <w:bookmarkEnd w:id="7"/>
    </w:p>
    <w:p w:rsidR="00163E7D" w:rsidRPr="00163E7D" w:rsidRDefault="00B04AA0" w:rsidP="00163E7D">
      <w:r>
        <w:rPr>
          <w:rFonts w:hint="eastAsia"/>
        </w:rPr>
        <w:t>及时提醒</w:t>
      </w:r>
      <w:r w:rsidR="0010706D">
        <w:rPr>
          <w:rFonts w:hint="eastAsia"/>
        </w:rPr>
        <w:t>用户</w:t>
      </w:r>
      <w:r>
        <w:rPr>
          <w:rFonts w:hint="eastAsia"/>
        </w:rPr>
        <w:t>自己复习读过的书，</w:t>
      </w:r>
      <w:r w:rsidR="00146FDD">
        <w:rPr>
          <w:rFonts w:hint="eastAsia"/>
        </w:rPr>
        <w:t>这样复习</w:t>
      </w:r>
      <w:r w:rsidR="00146FDD">
        <w:rPr>
          <w:rFonts w:hint="eastAsia"/>
        </w:rPr>
        <w:t>21</w:t>
      </w:r>
      <w:r w:rsidR="00146FDD">
        <w:rPr>
          <w:rFonts w:hint="eastAsia"/>
        </w:rPr>
        <w:t>次后，</w:t>
      </w:r>
      <w:r w:rsidR="00A04CF4">
        <w:rPr>
          <w:rFonts w:hint="eastAsia"/>
        </w:rPr>
        <w:t>把知识变成自己的。</w:t>
      </w:r>
    </w:p>
    <w:p w:rsidR="00925536" w:rsidRPr="00070C0F" w:rsidRDefault="00070C0F" w:rsidP="00070C0F">
      <w:pPr>
        <w:pStyle w:val="2"/>
        <w:numPr>
          <w:ilvl w:val="0"/>
          <w:numId w:val="8"/>
        </w:numPr>
      </w:pPr>
      <w:bookmarkStart w:id="8" w:name="_Toc424538691"/>
      <w:bookmarkStart w:id="9" w:name="_Toc424538925"/>
      <w:r>
        <w:rPr>
          <w:rFonts w:hint="eastAsia"/>
        </w:rPr>
        <w:t>系统规模、性能要求以及部署方式等非功能性需求</w:t>
      </w:r>
      <w:bookmarkEnd w:id="8"/>
      <w:bookmarkEnd w:id="9"/>
    </w:p>
    <w:p w:rsidR="00551DF7" w:rsidRDefault="00BB3EC0" w:rsidP="00031F58">
      <w:r>
        <w:rPr>
          <w:rFonts w:hint="eastAsia"/>
        </w:rPr>
        <w:t>用户数：</w:t>
      </w:r>
      <w:r w:rsidR="00B21601">
        <w:rPr>
          <w:rFonts w:hint="eastAsia"/>
        </w:rPr>
        <w:t>100</w:t>
      </w:r>
      <w:r>
        <w:rPr>
          <w:rFonts w:hint="eastAsia"/>
        </w:rPr>
        <w:t>W</w:t>
      </w:r>
      <w:r>
        <w:rPr>
          <w:rFonts w:hint="eastAsia"/>
        </w:rPr>
        <w:t>；</w:t>
      </w:r>
    </w:p>
    <w:p w:rsidR="00B7340D" w:rsidRDefault="00B7340D" w:rsidP="00031F58">
      <w:r>
        <w:rPr>
          <w:rFonts w:hint="eastAsia"/>
        </w:rPr>
        <w:t>四个量：</w:t>
      </w:r>
    </w:p>
    <w:p w:rsidR="00BB3EC0" w:rsidRDefault="00AC67E3" w:rsidP="00F4410F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请求</w:t>
      </w:r>
      <w:r w:rsidR="00BB3EC0">
        <w:rPr>
          <w:rFonts w:hint="eastAsia"/>
        </w:rPr>
        <w:t>量：</w:t>
      </w:r>
      <w:r w:rsidR="00BB3EC0">
        <w:rPr>
          <w:rFonts w:hint="eastAsia"/>
        </w:rPr>
        <w:t>100W/</w:t>
      </w:r>
      <w:r w:rsidR="00BB3EC0">
        <w:rPr>
          <w:rFonts w:hint="eastAsia"/>
        </w:rPr>
        <w:t>天；</w:t>
      </w:r>
      <w:r w:rsidR="00C24008">
        <w:rPr>
          <w:rFonts w:hint="eastAsia"/>
        </w:rPr>
        <w:t>峰值</w:t>
      </w:r>
      <w:r w:rsidR="006622D9">
        <w:rPr>
          <w:rFonts w:hint="eastAsia"/>
        </w:rPr>
        <w:t>：</w:t>
      </w:r>
      <w:r w:rsidR="006622D9">
        <w:rPr>
          <w:rFonts w:hint="eastAsia"/>
        </w:rPr>
        <w:t>1W/s</w:t>
      </w:r>
      <w:r w:rsidR="00F4410F">
        <w:rPr>
          <w:rFonts w:hint="eastAsia"/>
        </w:rPr>
        <w:t>；</w:t>
      </w:r>
    </w:p>
    <w:p w:rsidR="00FF303D" w:rsidRDefault="00CF610C" w:rsidP="00FF303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流量：</w:t>
      </w:r>
      <w:r w:rsidR="00FF303D">
        <w:rPr>
          <w:rFonts w:hint="eastAsia"/>
        </w:rPr>
        <w:t>100M/</w:t>
      </w:r>
      <w:r w:rsidR="00FF303D">
        <w:rPr>
          <w:rFonts w:hint="eastAsia"/>
        </w:rPr>
        <w:t>天；峰值：</w:t>
      </w:r>
      <w:r w:rsidR="00FF303D">
        <w:rPr>
          <w:rFonts w:hint="eastAsia"/>
        </w:rPr>
        <w:t>1M/s</w:t>
      </w:r>
      <w:r w:rsidR="00FF303D">
        <w:rPr>
          <w:rFonts w:hint="eastAsia"/>
        </w:rPr>
        <w:t>；</w:t>
      </w:r>
    </w:p>
    <w:p w:rsidR="00FF303D" w:rsidRDefault="000C434E" w:rsidP="00FF303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包量：</w:t>
      </w:r>
      <w:r w:rsidR="0090230B">
        <w:rPr>
          <w:rFonts w:hint="eastAsia"/>
        </w:rPr>
        <w:t>200W/</w:t>
      </w:r>
      <w:r w:rsidR="0090230B">
        <w:rPr>
          <w:rFonts w:hint="eastAsia"/>
        </w:rPr>
        <w:t>天；峰值：</w:t>
      </w:r>
      <w:r w:rsidR="0090230B">
        <w:rPr>
          <w:rFonts w:hint="eastAsia"/>
        </w:rPr>
        <w:t>1W/s</w:t>
      </w:r>
      <w:r w:rsidR="0090230B">
        <w:rPr>
          <w:rFonts w:hint="eastAsia"/>
        </w:rPr>
        <w:t>；</w:t>
      </w:r>
    </w:p>
    <w:p w:rsidR="0090230B" w:rsidRDefault="0090230B" w:rsidP="00FF303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容量：</w:t>
      </w:r>
      <w:r w:rsidR="003A4918">
        <w:rPr>
          <w:rFonts w:hint="eastAsia"/>
        </w:rPr>
        <w:t>1G</w:t>
      </w:r>
      <w:r w:rsidR="003A4918">
        <w:rPr>
          <w:rFonts w:hint="eastAsia"/>
        </w:rPr>
        <w:t>；</w:t>
      </w:r>
    </w:p>
    <w:p w:rsidR="00117152" w:rsidRDefault="00117152" w:rsidP="00FC1576"/>
    <w:p w:rsidR="00BB3EC0" w:rsidRDefault="006622D9" w:rsidP="00031F58">
      <w:r>
        <w:rPr>
          <w:rFonts w:hint="eastAsia"/>
        </w:rPr>
        <w:t>时延：</w:t>
      </w:r>
      <w:r>
        <w:rPr>
          <w:rFonts w:hint="eastAsia"/>
        </w:rPr>
        <w:t>1s</w:t>
      </w:r>
      <w:r w:rsidR="003168E4">
        <w:rPr>
          <w:rFonts w:hint="eastAsia"/>
        </w:rPr>
        <w:t>；</w:t>
      </w:r>
    </w:p>
    <w:p w:rsidR="00166D8C" w:rsidRDefault="00166D8C" w:rsidP="00031F58">
      <w:r>
        <w:rPr>
          <w:rFonts w:hint="eastAsia"/>
        </w:rPr>
        <w:t>成功率：</w:t>
      </w:r>
      <w:r>
        <w:rPr>
          <w:rFonts w:hint="eastAsia"/>
        </w:rPr>
        <w:t>99.9%</w:t>
      </w:r>
      <w:r w:rsidR="0009786A">
        <w:rPr>
          <w:rFonts w:hint="eastAsia"/>
        </w:rPr>
        <w:t>；</w:t>
      </w:r>
    </w:p>
    <w:p w:rsidR="002E69BF" w:rsidRDefault="0079598F" w:rsidP="00031F58">
      <w:r>
        <w:rPr>
          <w:rFonts w:hint="eastAsia"/>
        </w:rPr>
        <w:t>单点部署</w:t>
      </w:r>
      <w:r w:rsidR="00793D28">
        <w:rPr>
          <w:rFonts w:hint="eastAsia"/>
        </w:rPr>
        <w:t>；</w:t>
      </w:r>
    </w:p>
    <w:p w:rsidR="00364910" w:rsidRDefault="00364910" w:rsidP="00031F58"/>
    <w:p w:rsidR="00551DF7" w:rsidRDefault="00270416" w:rsidP="00832F77">
      <w:pPr>
        <w:pStyle w:val="1"/>
      </w:pPr>
      <w:bookmarkStart w:id="10" w:name="_Toc424538692"/>
      <w:bookmarkStart w:id="11" w:name="_Toc424538926"/>
      <w:r>
        <w:rPr>
          <w:rFonts w:hint="eastAsia"/>
        </w:rPr>
        <w:t>2</w:t>
      </w:r>
      <w:r>
        <w:rPr>
          <w:rFonts w:hint="eastAsia"/>
        </w:rPr>
        <w:t>、</w:t>
      </w:r>
      <w:r w:rsidR="00B84E5E">
        <w:rPr>
          <w:rFonts w:hint="eastAsia"/>
        </w:rPr>
        <w:t>功能设计</w:t>
      </w:r>
      <w:bookmarkEnd w:id="10"/>
      <w:bookmarkEnd w:id="11"/>
    </w:p>
    <w:p w:rsidR="00B84E5E" w:rsidRPr="001B3AAD" w:rsidRDefault="0044511A" w:rsidP="001B3AAD">
      <w:pPr>
        <w:pStyle w:val="2"/>
      </w:pPr>
      <w:bookmarkStart w:id="12" w:name="_Toc424538693"/>
      <w:bookmarkStart w:id="13" w:name="_Toc424538927"/>
      <w:r w:rsidRPr="001B3AAD">
        <w:rPr>
          <w:rStyle w:val="3Char"/>
          <w:rFonts w:hint="eastAsia"/>
          <w:b/>
          <w:bCs/>
        </w:rPr>
        <w:t>书籍列表页（</w:t>
      </w:r>
      <w:r w:rsidR="00F72F6B" w:rsidRPr="001B3AAD">
        <w:rPr>
          <w:rStyle w:val="3Char"/>
          <w:rFonts w:hint="eastAsia"/>
          <w:b/>
          <w:bCs/>
        </w:rPr>
        <w:t>首页</w:t>
      </w:r>
      <w:r w:rsidRPr="001B3AAD">
        <w:rPr>
          <w:rStyle w:val="3Char"/>
          <w:rFonts w:hint="eastAsia"/>
          <w:b/>
          <w:bCs/>
        </w:rPr>
        <w:t>）</w:t>
      </w:r>
      <w:bookmarkEnd w:id="12"/>
      <w:bookmarkEnd w:id="13"/>
    </w:p>
    <w:p w:rsidR="00A614EB" w:rsidRDefault="00F07053" w:rsidP="00031F58">
      <w:r>
        <w:rPr>
          <w:rFonts w:hint="eastAsia"/>
        </w:rPr>
        <w:t>展示书籍</w:t>
      </w:r>
      <w:r w:rsidR="000156CD">
        <w:rPr>
          <w:rFonts w:hint="eastAsia"/>
        </w:rPr>
        <w:t>列表</w:t>
      </w:r>
      <w:r w:rsidR="00C621E7">
        <w:rPr>
          <w:rFonts w:hint="eastAsia"/>
        </w:rPr>
        <w:t>，右上方有个“登录”、“注册”按钮</w:t>
      </w:r>
      <w:r w:rsidR="008E1895">
        <w:rPr>
          <w:rFonts w:hint="eastAsia"/>
        </w:rPr>
        <w:t>。</w:t>
      </w:r>
    </w:p>
    <w:p w:rsidR="00F27C5C" w:rsidRDefault="00622D35" w:rsidP="00031F58">
      <w:r>
        <w:rPr>
          <w:rFonts w:hint="eastAsia"/>
        </w:rPr>
        <w:t>功能</w:t>
      </w:r>
      <w:r w:rsidR="00F27C5C">
        <w:rPr>
          <w:rFonts w:hint="eastAsia"/>
        </w:rPr>
        <w:t>：</w:t>
      </w:r>
    </w:p>
    <w:p w:rsidR="00F27C5C" w:rsidRDefault="00F27C5C" w:rsidP="00B5480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新增书籍；</w:t>
      </w:r>
    </w:p>
    <w:p w:rsidR="00F27C5C" w:rsidRDefault="00F27C5C" w:rsidP="00B5480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删除书籍；</w:t>
      </w:r>
    </w:p>
    <w:p w:rsidR="00622D35" w:rsidRDefault="00F27C5C" w:rsidP="00B5480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修改书籍；</w:t>
      </w:r>
    </w:p>
    <w:p w:rsidR="00F27C5C" w:rsidRDefault="00F27C5C" w:rsidP="00B5480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查询书籍；</w:t>
      </w:r>
    </w:p>
    <w:p w:rsidR="00F27C5C" w:rsidRPr="00F27C5C" w:rsidRDefault="00120E78" w:rsidP="00B5480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加入</w:t>
      </w:r>
      <w:r>
        <w:rPr>
          <w:rFonts w:hint="eastAsia"/>
        </w:rPr>
        <w:t>review</w:t>
      </w:r>
    </w:p>
    <w:p w:rsidR="008E1895" w:rsidRPr="008E1895" w:rsidRDefault="008E1895" w:rsidP="00031F58"/>
    <w:p w:rsidR="00C324FB" w:rsidRDefault="005C118E" w:rsidP="00C324F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C90C68A" wp14:editId="7901B19C">
            <wp:extent cx="5274310" cy="3485684"/>
            <wp:effectExtent l="0" t="0" r="254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5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6B1C" w:rsidRDefault="009D6B1C" w:rsidP="00C324F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9D6B1C" w:rsidRDefault="00674A4B" w:rsidP="008155F3">
      <w:pPr>
        <w:pStyle w:val="4"/>
      </w:pPr>
      <w:r>
        <w:rPr>
          <w:rFonts w:hint="eastAsia"/>
        </w:rPr>
        <w:t>新增</w:t>
      </w:r>
    </w:p>
    <w:p w:rsidR="00CB3364" w:rsidRDefault="00CB3364" w:rsidP="00CB3364">
      <w:r>
        <w:rPr>
          <w:rFonts w:hint="eastAsia"/>
        </w:rPr>
        <w:t>入口：书籍列表页；</w:t>
      </w:r>
      <w:r w:rsidR="00B05DBD">
        <w:rPr>
          <w:rFonts w:hint="eastAsia"/>
        </w:rPr>
        <w:t>点击“新增书籍”弹出</w:t>
      </w:r>
      <w:r w:rsidR="002539C7">
        <w:rPr>
          <w:rFonts w:hint="eastAsia"/>
        </w:rPr>
        <w:t>书籍登记页面；登记完成点击“确定新增”</w:t>
      </w:r>
      <w:r w:rsidR="00F82C70">
        <w:rPr>
          <w:rFonts w:hint="eastAsia"/>
        </w:rPr>
        <w:t>，弹出“操作成功”</w:t>
      </w:r>
      <w:r w:rsidR="005478AE">
        <w:rPr>
          <w:rFonts w:hint="eastAsia"/>
        </w:rPr>
        <w:t>，给出首页链接；如果新增失败，弹出“操作失败，错误提示语”，给出首页链接。</w:t>
      </w:r>
    </w:p>
    <w:p w:rsidR="001D7198" w:rsidRDefault="001859E2" w:rsidP="00CB3364">
      <w:r>
        <w:rPr>
          <w:rFonts w:hint="eastAsia"/>
        </w:rPr>
        <w:t>点击“确认”后</w:t>
      </w:r>
      <w:r w:rsidR="001D7198">
        <w:rPr>
          <w:rFonts w:hint="eastAsia"/>
        </w:rPr>
        <w:t>请求</w:t>
      </w:r>
      <w:proofErr w:type="spellStart"/>
      <w:r w:rsidR="001D7198">
        <w:rPr>
          <w:rFonts w:hint="eastAsia"/>
        </w:rPr>
        <w:t>url</w:t>
      </w:r>
      <w:proofErr w:type="spellEnd"/>
      <w:r w:rsidR="001D7198">
        <w:rPr>
          <w:rFonts w:hint="eastAsia"/>
        </w:rPr>
        <w:t>：</w:t>
      </w:r>
      <w:proofErr w:type="spellStart"/>
      <w:proofErr w:type="gramStart"/>
      <w:r w:rsidR="004C5AE0">
        <w:rPr>
          <w:rFonts w:hint="eastAsia"/>
        </w:rPr>
        <w:t>hgi_add_book.php</w:t>
      </w:r>
      <w:proofErr w:type="spellEnd"/>
      <w:r w:rsidR="004C5AE0">
        <w:rPr>
          <w:rFonts w:hint="eastAsia"/>
        </w:rPr>
        <w:t>?</w:t>
      </w:r>
      <w:proofErr w:type="gramEnd"/>
    </w:p>
    <w:p w:rsidR="001B4A7D" w:rsidRPr="00CB3364" w:rsidRDefault="001B4A7D" w:rsidP="00CB3364">
      <w:r>
        <w:rPr>
          <w:rFonts w:hint="eastAsia"/>
        </w:rPr>
        <w:t>展示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</w:t>
      </w:r>
      <w:proofErr w:type="spellStart"/>
      <w:r w:rsidR="00005A8C">
        <w:rPr>
          <w:rFonts w:hint="eastAsia"/>
        </w:rPr>
        <w:t>add_book.php</w:t>
      </w:r>
      <w:proofErr w:type="spellEnd"/>
    </w:p>
    <w:p w:rsidR="006D5820" w:rsidRDefault="00C054D8" w:rsidP="00C324F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AFC280E" wp14:editId="67FD492E">
            <wp:extent cx="5274310" cy="3970994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2C0D" w:rsidRDefault="00F3726D" w:rsidP="008155F3">
      <w:pPr>
        <w:pStyle w:val="4"/>
      </w:pPr>
      <w:r>
        <w:rPr>
          <w:rFonts w:hint="eastAsia"/>
        </w:rPr>
        <w:t>删除</w:t>
      </w:r>
    </w:p>
    <w:p w:rsidR="00AC7365" w:rsidRPr="00AC7365" w:rsidRDefault="00AC7365" w:rsidP="00AC7365">
      <w:r>
        <w:rPr>
          <w:rFonts w:hint="eastAsia"/>
        </w:rPr>
        <w:t>入口：书籍列表页；点击“</w:t>
      </w:r>
      <w:r w:rsidR="00FA1F27">
        <w:rPr>
          <w:rFonts w:hint="eastAsia"/>
        </w:rPr>
        <w:t>删除</w:t>
      </w:r>
      <w:r>
        <w:rPr>
          <w:rFonts w:hint="eastAsia"/>
        </w:rPr>
        <w:t>”</w:t>
      </w:r>
      <w:r w:rsidR="00FA1F27">
        <w:rPr>
          <w:rFonts w:hint="eastAsia"/>
        </w:rPr>
        <w:t>弹出删除提示。</w:t>
      </w:r>
    </w:p>
    <w:p w:rsidR="008C29DB" w:rsidRPr="008C29DB" w:rsidRDefault="00180C17" w:rsidP="008C29DB">
      <w:r>
        <w:rPr>
          <w:noProof/>
        </w:rPr>
        <w:drawing>
          <wp:inline distT="0" distB="0" distL="0" distR="0" wp14:anchorId="362943F5" wp14:editId="4E0FA1CF">
            <wp:extent cx="5274310" cy="941928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1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25D7" w:rsidRDefault="00F3726D" w:rsidP="008155F3">
      <w:pPr>
        <w:pStyle w:val="4"/>
      </w:pPr>
      <w:r>
        <w:rPr>
          <w:rFonts w:hint="eastAsia"/>
        </w:rPr>
        <w:t>修改</w:t>
      </w:r>
    </w:p>
    <w:p w:rsidR="00014FED" w:rsidRPr="00E142C0" w:rsidRDefault="00E142C0" w:rsidP="00014FED">
      <w:r>
        <w:rPr>
          <w:rFonts w:hint="eastAsia"/>
        </w:rPr>
        <w:t>入口：书籍列表页；点击“修改”跳转到书籍编辑页面。</w:t>
      </w:r>
    </w:p>
    <w:p w:rsidR="00C217E3" w:rsidRPr="00C217E3" w:rsidRDefault="006364DF" w:rsidP="00C217E3">
      <w:r>
        <w:rPr>
          <w:noProof/>
        </w:rPr>
        <w:lastRenderedPageBreak/>
        <w:drawing>
          <wp:inline distT="0" distB="0" distL="0" distR="0" wp14:anchorId="4C1D59B9" wp14:editId="53CE00FD">
            <wp:extent cx="4486275" cy="3962400"/>
            <wp:effectExtent l="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86275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726D" w:rsidRDefault="00F3726D" w:rsidP="008155F3">
      <w:pPr>
        <w:pStyle w:val="4"/>
      </w:pPr>
      <w:r>
        <w:rPr>
          <w:rFonts w:hint="eastAsia"/>
        </w:rPr>
        <w:t>查询</w:t>
      </w:r>
    </w:p>
    <w:p w:rsidR="006D5820" w:rsidRPr="00EF467B" w:rsidRDefault="0041582D" w:rsidP="00EF467B">
      <w:pPr>
        <w:rPr>
          <w:rFonts w:hint="eastAsia"/>
        </w:rPr>
      </w:pPr>
      <w:r>
        <w:rPr>
          <w:rFonts w:hint="eastAsia"/>
        </w:rPr>
        <w:t>入口：书籍列表页</w:t>
      </w:r>
      <w:r w:rsidR="00DE0362">
        <w:rPr>
          <w:rFonts w:hint="eastAsia"/>
        </w:rPr>
        <w:t>；</w:t>
      </w:r>
      <w:r w:rsidR="002B38A2">
        <w:rPr>
          <w:rFonts w:hint="eastAsia"/>
        </w:rPr>
        <w:t>搜索框中输入关键字，返回匹配书名列表。</w:t>
      </w:r>
    </w:p>
    <w:p w:rsidR="00870D95" w:rsidRDefault="00870D95" w:rsidP="00C324F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F6204F4" wp14:editId="3937C2BB">
            <wp:extent cx="5274310" cy="1205644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5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0B1" w:rsidRDefault="004B10B1" w:rsidP="002E06E0">
      <w:pPr>
        <w:pStyle w:val="4"/>
      </w:pPr>
      <w:r>
        <w:rPr>
          <w:rFonts w:hint="eastAsia"/>
        </w:rPr>
        <w:t>加入</w:t>
      </w:r>
      <w:r>
        <w:rPr>
          <w:rFonts w:hint="eastAsia"/>
        </w:rPr>
        <w:t>review</w:t>
      </w:r>
    </w:p>
    <w:p w:rsidR="00F175D8" w:rsidRDefault="00043FA8" w:rsidP="00F175D8">
      <w:pPr>
        <w:rPr>
          <w:rFonts w:hint="eastAsia"/>
        </w:rPr>
      </w:pPr>
      <w:r>
        <w:rPr>
          <w:rFonts w:hint="eastAsia"/>
        </w:rPr>
        <w:t>入口：书籍列表页</w:t>
      </w:r>
    </w:p>
    <w:p w:rsidR="00A035B7" w:rsidRDefault="00A035B7" w:rsidP="00F175D8">
      <w:pPr>
        <w:rPr>
          <w:rFonts w:hint="eastAsia"/>
        </w:rPr>
      </w:pPr>
    </w:p>
    <w:p w:rsidR="004B49C3" w:rsidRPr="00F175D8" w:rsidRDefault="004B49C3" w:rsidP="00F175D8">
      <w:r>
        <w:rPr>
          <w:noProof/>
        </w:rPr>
        <w:lastRenderedPageBreak/>
        <w:drawing>
          <wp:inline distT="0" distB="0" distL="0" distR="0" wp14:anchorId="25919289" wp14:editId="5CAF4CBD">
            <wp:extent cx="2838450" cy="165735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8BD" w:rsidRDefault="00472DBA" w:rsidP="001B3AAD">
      <w:pPr>
        <w:pStyle w:val="2"/>
      </w:pPr>
      <w:bookmarkStart w:id="14" w:name="_Toc424538694"/>
      <w:bookmarkStart w:id="15" w:name="_Toc424538928"/>
      <w:r>
        <w:t>R</w:t>
      </w:r>
      <w:r>
        <w:rPr>
          <w:rFonts w:hint="eastAsia"/>
        </w:rPr>
        <w:t>evi</w:t>
      </w:r>
      <w:bookmarkStart w:id="16" w:name="_GoBack"/>
      <w:bookmarkEnd w:id="16"/>
      <w:r>
        <w:rPr>
          <w:rFonts w:hint="eastAsia"/>
        </w:rPr>
        <w:t>ew</w:t>
      </w:r>
      <w:r>
        <w:rPr>
          <w:rFonts w:hint="eastAsia"/>
        </w:rPr>
        <w:t>列表页</w:t>
      </w:r>
      <w:bookmarkEnd w:id="14"/>
      <w:bookmarkEnd w:id="15"/>
    </w:p>
    <w:p w:rsidR="00CC37BE" w:rsidRDefault="00CC37BE" w:rsidP="00CC37BE">
      <w:r>
        <w:rPr>
          <w:rFonts w:hint="eastAsia"/>
        </w:rPr>
        <w:t>展示用户复习列表</w:t>
      </w:r>
      <w:r w:rsidR="00880396">
        <w:rPr>
          <w:rFonts w:hint="eastAsia"/>
        </w:rPr>
        <w:t>。</w:t>
      </w:r>
    </w:p>
    <w:p w:rsidR="00880396" w:rsidRDefault="00880396" w:rsidP="00CC37BE">
      <w:pPr>
        <w:rPr>
          <w:rFonts w:hint="eastAsia"/>
        </w:rPr>
      </w:pPr>
      <w:r>
        <w:rPr>
          <w:rFonts w:hint="eastAsia"/>
        </w:rPr>
        <w:t>功能：</w:t>
      </w:r>
    </w:p>
    <w:p w:rsidR="0085725D" w:rsidRDefault="0085725D" w:rsidP="0023085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新增；</w:t>
      </w:r>
    </w:p>
    <w:p w:rsidR="00880396" w:rsidRDefault="00880396" w:rsidP="0023085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删除；</w:t>
      </w:r>
    </w:p>
    <w:p w:rsidR="00880396" w:rsidRDefault="00880396" w:rsidP="0023085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修改；</w:t>
      </w:r>
    </w:p>
    <w:p w:rsidR="008F33F1" w:rsidRDefault="009D38CB" w:rsidP="0023085C">
      <w:pPr>
        <w:pStyle w:val="a5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查找</w:t>
      </w:r>
      <w:r w:rsidR="00880396">
        <w:rPr>
          <w:rFonts w:hint="eastAsia"/>
        </w:rPr>
        <w:t>；</w:t>
      </w:r>
    </w:p>
    <w:p w:rsidR="009323CA" w:rsidRDefault="009323CA" w:rsidP="00227D65">
      <w:pPr>
        <w:rPr>
          <w:rFonts w:hint="eastAsia"/>
        </w:rPr>
      </w:pPr>
    </w:p>
    <w:p w:rsidR="0007637B" w:rsidRPr="008F33F1" w:rsidRDefault="0007637B" w:rsidP="008F33F1">
      <w:r>
        <w:rPr>
          <w:noProof/>
        </w:rPr>
        <w:drawing>
          <wp:inline distT="0" distB="0" distL="0" distR="0" wp14:anchorId="33F7F5C9" wp14:editId="145DBA61">
            <wp:extent cx="5274310" cy="3471644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1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1186" w:rsidRDefault="009E3856" w:rsidP="001B3AAD">
      <w:pPr>
        <w:pStyle w:val="3"/>
      </w:pPr>
      <w:r>
        <w:rPr>
          <w:rFonts w:hint="eastAsia"/>
        </w:rPr>
        <w:t>新增</w:t>
      </w:r>
    </w:p>
    <w:p w:rsidR="00E07EB2" w:rsidRDefault="00395DD9" w:rsidP="00E07EB2">
      <w:pPr>
        <w:rPr>
          <w:rFonts w:hint="eastAsia"/>
        </w:rPr>
      </w:pPr>
      <w:r>
        <w:rPr>
          <w:rFonts w:hint="eastAsia"/>
        </w:rPr>
        <w:t>入口：</w:t>
      </w:r>
      <w:r w:rsidR="00DC3DA6">
        <w:rPr>
          <w:rFonts w:hint="eastAsia"/>
        </w:rPr>
        <w:t>书籍列表页，点击“加入复习”；</w:t>
      </w:r>
    </w:p>
    <w:p w:rsidR="00A4274D" w:rsidRDefault="00A4274D" w:rsidP="00E07EB2">
      <w:r>
        <w:rPr>
          <w:noProof/>
        </w:rPr>
        <w:lastRenderedPageBreak/>
        <w:drawing>
          <wp:inline distT="0" distB="0" distL="0" distR="0" wp14:anchorId="2611F52E" wp14:editId="4DE173E6">
            <wp:extent cx="5274310" cy="3388012"/>
            <wp:effectExtent l="0" t="0" r="2540" b="317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88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9D5" w:rsidRPr="00E07EB2" w:rsidRDefault="008C29D5" w:rsidP="00E07EB2"/>
    <w:p w:rsidR="009E3856" w:rsidRDefault="009E3856" w:rsidP="001B3AAD">
      <w:pPr>
        <w:pStyle w:val="3"/>
      </w:pPr>
      <w:r>
        <w:rPr>
          <w:rFonts w:hint="eastAsia"/>
        </w:rPr>
        <w:t>删除</w:t>
      </w:r>
    </w:p>
    <w:p w:rsidR="0043546B" w:rsidRPr="0043546B" w:rsidRDefault="0043546B" w:rsidP="0043546B">
      <w:r>
        <w:rPr>
          <w:rFonts w:hint="eastAsia"/>
        </w:rPr>
        <w:t>入口：</w:t>
      </w:r>
      <w:r>
        <w:rPr>
          <w:rFonts w:hint="eastAsia"/>
        </w:rPr>
        <w:t>review</w:t>
      </w:r>
      <w:r>
        <w:rPr>
          <w:rFonts w:hint="eastAsia"/>
        </w:rPr>
        <w:t>列表页；</w:t>
      </w:r>
    </w:p>
    <w:p w:rsidR="00DC3C9E" w:rsidRPr="00DC3C9E" w:rsidRDefault="00240918" w:rsidP="00DC3C9E">
      <w:r>
        <w:rPr>
          <w:noProof/>
        </w:rPr>
        <w:drawing>
          <wp:inline distT="0" distB="0" distL="0" distR="0" wp14:anchorId="3FE7BE1F" wp14:editId="0C32EE24">
            <wp:extent cx="5274310" cy="719113"/>
            <wp:effectExtent l="0" t="0" r="254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19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856" w:rsidRDefault="009E3856" w:rsidP="001B3AAD">
      <w:pPr>
        <w:pStyle w:val="3"/>
      </w:pPr>
      <w:r>
        <w:rPr>
          <w:rFonts w:hint="eastAsia"/>
        </w:rPr>
        <w:t>修改</w:t>
      </w:r>
    </w:p>
    <w:p w:rsidR="00F85182" w:rsidRPr="00F85182" w:rsidRDefault="00F85182" w:rsidP="00F85182">
      <w:r>
        <w:rPr>
          <w:rFonts w:hint="eastAsia"/>
        </w:rPr>
        <w:t>入口：</w:t>
      </w:r>
      <w:r>
        <w:rPr>
          <w:rFonts w:hint="eastAsia"/>
        </w:rPr>
        <w:t>review</w:t>
      </w:r>
      <w:r>
        <w:rPr>
          <w:rFonts w:hint="eastAsia"/>
        </w:rPr>
        <w:t>列表页</w:t>
      </w:r>
      <w:r w:rsidR="00804CCD">
        <w:rPr>
          <w:rFonts w:hint="eastAsia"/>
        </w:rPr>
        <w:t>。</w:t>
      </w:r>
      <w:proofErr w:type="spellStart"/>
      <w:r w:rsidR="00C83858">
        <w:rPr>
          <w:rFonts w:hint="eastAsia"/>
        </w:rPr>
        <w:t>hgi</w:t>
      </w:r>
      <w:r w:rsidR="00804CCD">
        <w:rPr>
          <w:rFonts w:hint="eastAsia"/>
        </w:rPr>
        <w:t>_modidy_</w:t>
      </w:r>
      <w:r w:rsidR="00972A7D">
        <w:rPr>
          <w:rFonts w:hint="eastAsia"/>
        </w:rPr>
        <w:t>review</w:t>
      </w:r>
      <w:r w:rsidR="00804CCD">
        <w:rPr>
          <w:rFonts w:hint="eastAsia"/>
        </w:rPr>
        <w:t>.php</w:t>
      </w:r>
      <w:proofErr w:type="spellEnd"/>
    </w:p>
    <w:p w:rsidR="000D6CB5" w:rsidRPr="000D6CB5" w:rsidRDefault="003A509B" w:rsidP="000D6CB5">
      <w:r>
        <w:rPr>
          <w:noProof/>
        </w:rPr>
        <w:lastRenderedPageBreak/>
        <w:drawing>
          <wp:inline distT="0" distB="0" distL="0" distR="0" wp14:anchorId="1A5993F6" wp14:editId="5F715799">
            <wp:extent cx="5274310" cy="2412508"/>
            <wp:effectExtent l="0" t="0" r="254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2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856" w:rsidRDefault="005707E4" w:rsidP="001B3AAD">
      <w:pPr>
        <w:pStyle w:val="3"/>
      </w:pPr>
      <w:r>
        <w:rPr>
          <w:rFonts w:hint="eastAsia"/>
        </w:rPr>
        <w:t>查找</w:t>
      </w:r>
    </w:p>
    <w:p w:rsidR="00E21C23" w:rsidRDefault="00AC4063" w:rsidP="00E21C23">
      <w:pPr>
        <w:rPr>
          <w:rFonts w:hint="eastAsia"/>
        </w:rPr>
      </w:pPr>
      <w:r>
        <w:rPr>
          <w:rFonts w:hint="eastAsia"/>
        </w:rPr>
        <w:t>入口：</w:t>
      </w:r>
      <w:r>
        <w:rPr>
          <w:rFonts w:hint="eastAsia"/>
        </w:rPr>
        <w:t>review</w:t>
      </w:r>
      <w:r>
        <w:rPr>
          <w:rFonts w:hint="eastAsia"/>
        </w:rPr>
        <w:t>列表页；</w:t>
      </w:r>
    </w:p>
    <w:p w:rsidR="00B440D2" w:rsidRPr="00E21C23" w:rsidRDefault="00221634" w:rsidP="00E21C23">
      <w:r>
        <w:rPr>
          <w:noProof/>
        </w:rPr>
        <w:drawing>
          <wp:inline distT="0" distB="0" distL="0" distR="0" wp14:anchorId="6D4E9DCA" wp14:editId="63A4FA4B">
            <wp:extent cx="5274310" cy="1266689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7146" w:rsidRDefault="00C02560" w:rsidP="001B3AAD">
      <w:pPr>
        <w:pStyle w:val="3"/>
      </w:pPr>
      <w:r>
        <w:rPr>
          <w:rFonts w:hint="eastAsia"/>
        </w:rPr>
        <w:t>普通用户</w:t>
      </w:r>
    </w:p>
    <w:p w:rsidR="007A0B89" w:rsidRDefault="007A0B89" w:rsidP="00727822">
      <w:r>
        <w:rPr>
          <w:rFonts w:hint="eastAsia"/>
        </w:rPr>
        <w:t>登录后，展示“我的</w:t>
      </w:r>
      <w:r>
        <w:rPr>
          <w:rFonts w:hint="eastAsia"/>
        </w:rPr>
        <w:t xml:space="preserve">review </w:t>
      </w:r>
      <w:r>
        <w:rPr>
          <w:rFonts w:hint="eastAsia"/>
        </w:rPr>
        <w:t>列表页”</w:t>
      </w:r>
      <w:r>
        <w:rPr>
          <w:rFonts w:hint="eastAsia"/>
        </w:rPr>
        <w:t>tab</w:t>
      </w:r>
      <w:r>
        <w:rPr>
          <w:rFonts w:hint="eastAsia"/>
        </w:rPr>
        <w:t>，“想读”</w:t>
      </w:r>
      <w:r>
        <w:rPr>
          <w:rFonts w:hint="eastAsia"/>
        </w:rPr>
        <w:t>tab</w:t>
      </w:r>
    </w:p>
    <w:p w:rsidR="007A0B89" w:rsidRDefault="007A0B89" w:rsidP="00727822">
      <w:r>
        <w:rPr>
          <w:rFonts w:hint="eastAsia"/>
        </w:rPr>
        <w:t>书本详情</w:t>
      </w:r>
    </w:p>
    <w:p w:rsidR="007A0B89" w:rsidRDefault="007A0B89" w:rsidP="00727822">
      <w:proofErr w:type="gramStart"/>
      <w:r>
        <w:rPr>
          <w:rFonts w:hint="eastAsia"/>
        </w:rPr>
        <w:t>加入想</w:t>
      </w:r>
      <w:proofErr w:type="gramEnd"/>
      <w:r>
        <w:rPr>
          <w:rFonts w:hint="eastAsia"/>
        </w:rPr>
        <w:t>读列表</w:t>
      </w:r>
    </w:p>
    <w:p w:rsidR="007A0B89" w:rsidRDefault="007A0B89" w:rsidP="00727822">
      <w:r>
        <w:rPr>
          <w:rFonts w:hint="eastAsia"/>
        </w:rPr>
        <w:t>加入</w:t>
      </w:r>
      <w:r>
        <w:rPr>
          <w:rFonts w:hint="eastAsia"/>
        </w:rPr>
        <w:t>review</w:t>
      </w:r>
      <w:r>
        <w:rPr>
          <w:rFonts w:hint="eastAsia"/>
        </w:rPr>
        <w:t>列表</w:t>
      </w:r>
    </w:p>
    <w:p w:rsidR="007A0B89" w:rsidRDefault="007A0B89" w:rsidP="00727822"/>
    <w:p w:rsidR="007A7146" w:rsidRDefault="00C02560" w:rsidP="001B3AAD">
      <w:pPr>
        <w:pStyle w:val="3"/>
      </w:pPr>
      <w:r>
        <w:rPr>
          <w:rFonts w:hint="eastAsia"/>
        </w:rPr>
        <w:lastRenderedPageBreak/>
        <w:t>管理员</w:t>
      </w:r>
    </w:p>
    <w:p w:rsidR="009F04F2" w:rsidRDefault="00CE0299" w:rsidP="001B3AAD">
      <w:pPr>
        <w:pStyle w:val="2"/>
      </w:pPr>
      <w:bookmarkStart w:id="17" w:name="_Toc424538695"/>
      <w:bookmarkStart w:id="18" w:name="_Toc424538929"/>
      <w:r>
        <w:rPr>
          <w:rFonts w:hint="eastAsia"/>
        </w:rPr>
        <w:t>操作成功</w:t>
      </w:r>
      <w:r w:rsidR="00C5765B">
        <w:rPr>
          <w:rFonts w:hint="eastAsia"/>
        </w:rPr>
        <w:t>页</w:t>
      </w:r>
      <w:bookmarkEnd w:id="17"/>
      <w:bookmarkEnd w:id="18"/>
    </w:p>
    <w:p w:rsidR="003B3D74" w:rsidRPr="003B3D74" w:rsidRDefault="001B7E9F" w:rsidP="003B3D74">
      <w:r>
        <w:rPr>
          <w:noProof/>
        </w:rPr>
        <w:drawing>
          <wp:inline distT="0" distB="0" distL="0" distR="0" wp14:anchorId="28A5E0A5" wp14:editId="7EA7D475">
            <wp:extent cx="3752850" cy="196215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0299" w:rsidRDefault="00CE0299" w:rsidP="001B3AAD">
      <w:pPr>
        <w:pStyle w:val="2"/>
      </w:pPr>
      <w:bookmarkStart w:id="19" w:name="_Toc424538696"/>
      <w:bookmarkStart w:id="20" w:name="_Toc424538930"/>
      <w:r>
        <w:rPr>
          <w:rFonts w:hint="eastAsia"/>
        </w:rPr>
        <w:t>操作失败</w:t>
      </w:r>
      <w:r w:rsidR="00C5765B">
        <w:rPr>
          <w:rFonts w:hint="eastAsia"/>
        </w:rPr>
        <w:t>页</w:t>
      </w:r>
      <w:bookmarkEnd w:id="19"/>
      <w:bookmarkEnd w:id="20"/>
    </w:p>
    <w:p w:rsidR="00320774" w:rsidRPr="00320774" w:rsidRDefault="008215A8" w:rsidP="00320774">
      <w:r>
        <w:rPr>
          <w:noProof/>
        </w:rPr>
        <w:drawing>
          <wp:inline distT="0" distB="0" distL="0" distR="0" wp14:anchorId="4D99DFF2" wp14:editId="302F6D5D">
            <wp:extent cx="3429000" cy="2257425"/>
            <wp:effectExtent l="0" t="0" r="0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6C95" w:rsidRDefault="004E5E59" w:rsidP="001B3AAD">
      <w:pPr>
        <w:pStyle w:val="2"/>
        <w:rPr>
          <w:rFonts w:hint="eastAsia"/>
        </w:rPr>
      </w:pPr>
      <w:r>
        <w:rPr>
          <w:rFonts w:hint="eastAsia"/>
        </w:rPr>
        <w:lastRenderedPageBreak/>
        <w:t>鉴权</w:t>
      </w:r>
    </w:p>
    <w:p w:rsidR="00445F8D" w:rsidRDefault="00445F8D" w:rsidP="001B3AAD">
      <w:pPr>
        <w:pStyle w:val="3"/>
        <w:rPr>
          <w:rFonts w:hint="eastAsia"/>
        </w:rPr>
      </w:pPr>
      <w:r>
        <w:rPr>
          <w:rFonts w:hint="eastAsia"/>
        </w:rPr>
        <w:t>登录</w:t>
      </w:r>
    </w:p>
    <w:p w:rsidR="00BD7421" w:rsidRPr="00BD7421" w:rsidRDefault="00BD7421" w:rsidP="00BD7421">
      <w:pPr>
        <w:rPr>
          <w:rFonts w:hint="eastAsia"/>
        </w:rPr>
      </w:pPr>
      <w:r>
        <w:rPr>
          <w:noProof/>
        </w:rPr>
        <w:drawing>
          <wp:inline distT="0" distB="0" distL="0" distR="0" wp14:anchorId="05D8A267" wp14:editId="62DB0176">
            <wp:extent cx="2695575" cy="3209925"/>
            <wp:effectExtent l="0" t="0" r="9525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F8D" w:rsidRDefault="00445F8D" w:rsidP="001B3AAD">
      <w:pPr>
        <w:pStyle w:val="3"/>
        <w:rPr>
          <w:rFonts w:hint="eastAsia"/>
        </w:rPr>
      </w:pPr>
      <w:r>
        <w:rPr>
          <w:rFonts w:hint="eastAsia"/>
        </w:rPr>
        <w:t>注册</w:t>
      </w:r>
    </w:p>
    <w:p w:rsidR="00633A1B" w:rsidRPr="00633A1B" w:rsidRDefault="00633A1B" w:rsidP="00633A1B">
      <w:pPr>
        <w:rPr>
          <w:rFonts w:hint="eastAsia"/>
        </w:rPr>
      </w:pPr>
      <w:r>
        <w:rPr>
          <w:noProof/>
        </w:rPr>
        <w:drawing>
          <wp:inline distT="0" distB="0" distL="0" distR="0" wp14:anchorId="1A53C180" wp14:editId="1A330798">
            <wp:extent cx="2962275" cy="3171825"/>
            <wp:effectExtent l="0" t="0" r="9525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F8D" w:rsidRPr="00445F8D" w:rsidRDefault="00445F8D" w:rsidP="001B3AAD">
      <w:pPr>
        <w:pStyle w:val="3"/>
      </w:pPr>
      <w:r>
        <w:rPr>
          <w:rFonts w:hint="eastAsia"/>
        </w:rPr>
        <w:lastRenderedPageBreak/>
        <w:t>修改</w:t>
      </w:r>
    </w:p>
    <w:p w:rsidR="00D4199F" w:rsidRDefault="00D4199F" w:rsidP="00031F58">
      <w:pPr>
        <w:rPr>
          <w:rFonts w:hint="eastAsia"/>
        </w:rPr>
      </w:pPr>
    </w:p>
    <w:p w:rsidR="00D23753" w:rsidRDefault="002B42E3" w:rsidP="00031F58">
      <w:r>
        <w:rPr>
          <w:rFonts w:hint="eastAsia"/>
        </w:rPr>
        <w:t>查询用户：</w:t>
      </w:r>
      <w:r w:rsidR="0009247A">
        <w:rPr>
          <w:rFonts w:hint="eastAsia"/>
        </w:rPr>
        <w:t>展示用户列表</w:t>
      </w:r>
    </w:p>
    <w:p w:rsidR="00480C98" w:rsidRDefault="00480C98" w:rsidP="00031F58">
      <w:r>
        <w:rPr>
          <w:rFonts w:hint="eastAsia"/>
        </w:rPr>
        <w:t>对单个用户的编辑；</w:t>
      </w:r>
    </w:p>
    <w:p w:rsidR="00CA3812" w:rsidRDefault="00CA3812" w:rsidP="00031F58"/>
    <w:p w:rsidR="00D23753" w:rsidRDefault="00D23753" w:rsidP="00031F58"/>
    <w:p w:rsidR="00893F2D" w:rsidRDefault="0030532E" w:rsidP="00031F58">
      <w:r>
        <w:rPr>
          <w:rFonts w:hint="eastAsia"/>
        </w:rPr>
        <w:t>通知</w:t>
      </w:r>
      <w:r w:rsidR="0088121B">
        <w:rPr>
          <w:rFonts w:hint="eastAsia"/>
        </w:rPr>
        <w:t>概要</w:t>
      </w:r>
    </w:p>
    <w:p w:rsidR="002A63B7" w:rsidRDefault="002A63B7" w:rsidP="00031F58">
      <w:pPr>
        <w:rPr>
          <w:rFonts w:hint="eastAsia"/>
        </w:rPr>
      </w:pPr>
      <w:r>
        <w:rPr>
          <w:rFonts w:hint="eastAsia"/>
        </w:rPr>
        <w:t>通过详情</w:t>
      </w:r>
    </w:p>
    <w:p w:rsidR="00652135" w:rsidRPr="00652135" w:rsidRDefault="00652135" w:rsidP="00652135"/>
    <w:p w:rsidR="00163386" w:rsidRDefault="006D306A" w:rsidP="00675D54">
      <w:pPr>
        <w:pStyle w:val="1"/>
      </w:pPr>
      <w:bookmarkStart w:id="21" w:name="_Toc424538698"/>
      <w:bookmarkStart w:id="22" w:name="_Toc424538932"/>
      <w:r>
        <w:rPr>
          <w:rFonts w:hint="eastAsia"/>
        </w:rPr>
        <w:t>3</w:t>
      </w:r>
      <w:r>
        <w:rPr>
          <w:rFonts w:hint="eastAsia"/>
        </w:rPr>
        <w:t>、</w:t>
      </w:r>
      <w:r w:rsidR="00163386" w:rsidRPr="00163386">
        <w:rPr>
          <w:rFonts w:hint="eastAsia"/>
        </w:rPr>
        <w:t>系统架构设计</w:t>
      </w:r>
      <w:bookmarkEnd w:id="21"/>
      <w:bookmarkEnd w:id="22"/>
    </w:p>
    <w:p w:rsidR="00E85C3F" w:rsidRDefault="00E85C3F" w:rsidP="004B1FD3">
      <w:pPr>
        <w:pStyle w:val="2"/>
        <w:numPr>
          <w:ilvl w:val="0"/>
          <w:numId w:val="6"/>
        </w:numPr>
      </w:pPr>
      <w:bookmarkStart w:id="23" w:name="_Toc424538699"/>
      <w:bookmarkStart w:id="24" w:name="_Toc424538933"/>
      <w:r>
        <w:rPr>
          <w:rFonts w:hint="eastAsia"/>
        </w:rPr>
        <w:t>系统开发视图及技术路线选择</w:t>
      </w:r>
      <w:bookmarkEnd w:id="23"/>
      <w:bookmarkEnd w:id="24"/>
    </w:p>
    <w:p w:rsidR="000F7AF7" w:rsidRPr="000F7AF7" w:rsidRDefault="000F7AF7" w:rsidP="000F7AF7"/>
    <w:p w:rsidR="00E85C3F" w:rsidRDefault="00E85C3F" w:rsidP="004B1FD3">
      <w:pPr>
        <w:pStyle w:val="2"/>
        <w:numPr>
          <w:ilvl w:val="0"/>
          <w:numId w:val="6"/>
        </w:numPr>
      </w:pPr>
      <w:bookmarkStart w:id="25" w:name="_Toc424538700"/>
      <w:bookmarkStart w:id="26" w:name="_Toc424538934"/>
      <w:r>
        <w:rPr>
          <w:rFonts w:hint="eastAsia"/>
        </w:rPr>
        <w:t>系统逻辑视图</w:t>
      </w:r>
      <w:bookmarkEnd w:id="25"/>
      <w:bookmarkEnd w:id="26"/>
    </w:p>
    <w:p w:rsidR="00A73EEC" w:rsidRPr="00A73EEC" w:rsidRDefault="00236FC0" w:rsidP="00A73EEC">
      <w:r>
        <w:object w:dxaOrig="17650" w:dyaOrig="13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05.3pt" o:ole="">
            <v:imagedata r:id="rId24" o:title=""/>
          </v:shape>
          <o:OLEObject Type="Embed" ProgID="Visio.Drawing.11" ShapeID="_x0000_i1025" DrawAspect="Content" ObjectID="_1498368839" r:id="rId25"/>
        </w:object>
      </w:r>
    </w:p>
    <w:p w:rsidR="00E85C3F" w:rsidRDefault="00E85C3F" w:rsidP="004B1FD3">
      <w:pPr>
        <w:pStyle w:val="2"/>
        <w:numPr>
          <w:ilvl w:val="0"/>
          <w:numId w:val="6"/>
        </w:numPr>
      </w:pPr>
      <w:bookmarkStart w:id="27" w:name="_Toc424538701"/>
      <w:bookmarkStart w:id="28" w:name="_Toc424538935"/>
      <w:r>
        <w:rPr>
          <w:rFonts w:hint="eastAsia"/>
        </w:rPr>
        <w:lastRenderedPageBreak/>
        <w:t>系统部署视图</w:t>
      </w:r>
      <w:bookmarkEnd w:id="27"/>
      <w:bookmarkEnd w:id="28"/>
    </w:p>
    <w:p w:rsidR="002C5CC8" w:rsidRPr="002C5CC8" w:rsidRDefault="00E85C3F" w:rsidP="002C5CC8">
      <w:pPr>
        <w:pStyle w:val="2"/>
        <w:numPr>
          <w:ilvl w:val="0"/>
          <w:numId w:val="6"/>
        </w:numPr>
      </w:pPr>
      <w:bookmarkStart w:id="29" w:name="_Toc424538702"/>
      <w:bookmarkStart w:id="30" w:name="_Toc424538936"/>
      <w:r>
        <w:rPr>
          <w:rFonts w:hint="eastAsia"/>
        </w:rPr>
        <w:t>系统模块视图</w:t>
      </w:r>
      <w:bookmarkEnd w:id="29"/>
      <w:bookmarkEnd w:id="30"/>
    </w:p>
    <w:p w:rsidR="00163386" w:rsidRDefault="00E85C3F" w:rsidP="004B1FD3">
      <w:pPr>
        <w:pStyle w:val="2"/>
        <w:numPr>
          <w:ilvl w:val="0"/>
          <w:numId w:val="6"/>
        </w:numPr>
      </w:pPr>
      <w:bookmarkStart w:id="31" w:name="_Toc424538703"/>
      <w:bookmarkStart w:id="32" w:name="_Toc424538937"/>
      <w:r>
        <w:rPr>
          <w:rFonts w:hint="eastAsia"/>
        </w:rPr>
        <w:t>系统的领域模型</w:t>
      </w:r>
      <w:bookmarkEnd w:id="31"/>
      <w:bookmarkEnd w:id="32"/>
    </w:p>
    <w:p w:rsidR="004B1FD3" w:rsidRPr="004B1FD3" w:rsidRDefault="004B1FD3" w:rsidP="004B1FD3"/>
    <w:p w:rsidR="00551DF7" w:rsidRDefault="00551DF7" w:rsidP="00031F58"/>
    <w:p w:rsidR="00BA07D5" w:rsidRDefault="00BA07D5" w:rsidP="00031F58"/>
    <w:p w:rsidR="00BA07D5" w:rsidRDefault="002956AC" w:rsidP="00832F77">
      <w:pPr>
        <w:pStyle w:val="1"/>
      </w:pPr>
      <w:bookmarkStart w:id="33" w:name="_Toc424538704"/>
      <w:bookmarkStart w:id="34" w:name="_Toc424538938"/>
      <w:r>
        <w:rPr>
          <w:rFonts w:hint="eastAsia"/>
        </w:rPr>
        <w:t>4</w:t>
      </w:r>
      <w:r>
        <w:rPr>
          <w:rFonts w:hint="eastAsia"/>
        </w:rPr>
        <w:t>、</w:t>
      </w:r>
      <w:r w:rsidR="00BA07D5" w:rsidRPr="00BA07D5">
        <w:rPr>
          <w:rFonts w:hint="eastAsia"/>
        </w:rPr>
        <w:t>模块概要设计</w:t>
      </w:r>
      <w:bookmarkEnd w:id="33"/>
      <w:bookmarkEnd w:id="34"/>
    </w:p>
    <w:p w:rsidR="003629FB" w:rsidRDefault="003629FB" w:rsidP="003629FB">
      <w:pPr>
        <w:pStyle w:val="2"/>
        <w:numPr>
          <w:ilvl w:val="0"/>
          <w:numId w:val="13"/>
        </w:numPr>
        <w:rPr>
          <w:rFonts w:hint="eastAsia"/>
        </w:rPr>
      </w:pPr>
      <w:bookmarkStart w:id="35" w:name="_Toc424538939"/>
      <w:bookmarkStart w:id="36" w:name="_Toc424538710"/>
      <w:bookmarkStart w:id="37" w:name="_Toc424538705"/>
      <w:r>
        <w:rPr>
          <w:rFonts w:hint="eastAsia"/>
        </w:rPr>
        <w:t>模块实现机制设计</w:t>
      </w:r>
      <w:bookmarkEnd w:id="35"/>
    </w:p>
    <w:p w:rsidR="00892472" w:rsidRDefault="003D3E27" w:rsidP="00892472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种前台交互方式：</w:t>
      </w:r>
    </w:p>
    <w:p w:rsidR="003D3E27" w:rsidRDefault="003D3E27" w:rsidP="001B37C5">
      <w:pPr>
        <w:pStyle w:val="a5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跳转实现，如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输出</w:t>
      </w:r>
      <w:r>
        <w:rPr>
          <w:rFonts w:hint="eastAsia"/>
        </w:rPr>
        <w:t>html</w:t>
      </w:r>
      <w:r>
        <w:rPr>
          <w:rFonts w:hint="eastAsia"/>
        </w:rPr>
        <w:t>文档，前台展示是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（</w:t>
      </w:r>
      <w:r w:rsidR="0050466C">
        <w:rPr>
          <w:rFonts w:hint="eastAsia"/>
        </w:rPr>
        <w:t>读：</w:t>
      </w:r>
      <w:r>
        <w:rPr>
          <w:rFonts w:hint="eastAsia"/>
        </w:rPr>
        <w:t>html</w:t>
      </w:r>
      <w:r>
        <w:rPr>
          <w:rFonts w:hint="eastAsia"/>
        </w:rPr>
        <w:t>，</w:t>
      </w:r>
      <w:r w:rsidR="0050466C">
        <w:rPr>
          <w:rFonts w:hint="eastAsia"/>
        </w:rPr>
        <w:t>写：</w:t>
      </w:r>
      <w:proofErr w:type="spellStart"/>
      <w:r w:rsidR="00EA51AE">
        <w:rPr>
          <w:rFonts w:hint="eastAsia"/>
        </w:rPr>
        <w:t>hgi</w:t>
      </w:r>
      <w:proofErr w:type="spellEnd"/>
      <w:r>
        <w:rPr>
          <w:rFonts w:hint="eastAsia"/>
        </w:rPr>
        <w:t>），后台处理也是</w:t>
      </w:r>
      <w:proofErr w:type="spellStart"/>
      <w:r>
        <w:rPr>
          <w:rFonts w:hint="eastAsia"/>
        </w:rPr>
        <w:t>php</w:t>
      </w:r>
      <w:proofErr w:type="spellEnd"/>
      <w:r w:rsidR="00EA51AE">
        <w:rPr>
          <w:rFonts w:hint="eastAsia"/>
        </w:rPr>
        <w:t>。</w:t>
      </w:r>
      <w:r w:rsidR="001B37C5">
        <w:rPr>
          <w:rFonts w:hint="eastAsia"/>
        </w:rPr>
        <w:t>需要技术：</w:t>
      </w:r>
      <w:proofErr w:type="spellStart"/>
      <w:r w:rsidR="001B37C5">
        <w:rPr>
          <w:rFonts w:hint="eastAsia"/>
        </w:rPr>
        <w:t>html+php</w:t>
      </w:r>
      <w:proofErr w:type="spellEnd"/>
      <w:r w:rsidR="001B37C5">
        <w:rPr>
          <w:rFonts w:hint="eastAsia"/>
        </w:rPr>
        <w:t>；</w:t>
      </w:r>
    </w:p>
    <w:p w:rsidR="001B37C5" w:rsidRDefault="002A5DEA" w:rsidP="001B37C5">
      <w:pPr>
        <w:pStyle w:val="a5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请求实现如前端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请求后端，得到响应包后替换页面内容（</w:t>
      </w:r>
      <w:r>
        <w:rPr>
          <w:rFonts w:hint="eastAsia"/>
        </w:rPr>
        <w:t>client-server</w:t>
      </w:r>
      <w:r>
        <w:rPr>
          <w:rFonts w:hint="eastAsia"/>
        </w:rPr>
        <w:t>方式</w:t>
      </w:r>
      <w:r w:rsidR="003A4A6F">
        <w:rPr>
          <w:rFonts w:hint="eastAsia"/>
        </w:rPr>
        <w:t>，此时前端需要</w:t>
      </w:r>
      <w:proofErr w:type="spellStart"/>
      <w:r w:rsidR="003A4A6F">
        <w:rPr>
          <w:rFonts w:hint="eastAsia"/>
        </w:rPr>
        <w:t>html+js</w:t>
      </w:r>
      <w:proofErr w:type="spellEnd"/>
      <w:r w:rsidR="003A4A6F">
        <w:rPr>
          <w:rFonts w:hint="eastAsia"/>
        </w:rPr>
        <w:t>；后端需要</w:t>
      </w:r>
      <w:proofErr w:type="spellStart"/>
      <w:r w:rsidR="003A4A6F">
        <w:rPr>
          <w:rFonts w:hint="eastAsia"/>
        </w:rPr>
        <w:t>cgi</w:t>
      </w:r>
      <w:proofErr w:type="spellEnd"/>
      <w:r w:rsidR="003A4A6F">
        <w:rPr>
          <w:rFonts w:hint="eastAsia"/>
        </w:rPr>
        <w:t>，可以用</w:t>
      </w:r>
      <w:proofErr w:type="spellStart"/>
      <w:r w:rsidR="003A4A6F">
        <w:rPr>
          <w:rFonts w:hint="eastAsia"/>
        </w:rPr>
        <w:t>php</w:t>
      </w:r>
      <w:proofErr w:type="spellEnd"/>
      <w:r w:rsidR="003A4A6F">
        <w:rPr>
          <w:rFonts w:hint="eastAsia"/>
        </w:rPr>
        <w:t>实现</w:t>
      </w:r>
      <w:r>
        <w:rPr>
          <w:rFonts w:hint="eastAsia"/>
        </w:rPr>
        <w:t>）。需要技术：</w:t>
      </w:r>
      <w:proofErr w:type="spellStart"/>
      <w:r>
        <w:rPr>
          <w:rFonts w:hint="eastAsia"/>
        </w:rPr>
        <w:t>html+js+php</w:t>
      </w:r>
      <w:proofErr w:type="spellEnd"/>
      <w:r>
        <w:rPr>
          <w:rFonts w:hint="eastAsia"/>
        </w:rPr>
        <w:t>。</w:t>
      </w:r>
    </w:p>
    <w:p w:rsidR="008D453B" w:rsidRPr="00892472" w:rsidRDefault="008D453B" w:rsidP="008D453B">
      <w:r>
        <w:t>V</w:t>
      </w:r>
      <w:r>
        <w:rPr>
          <w:rFonts w:hint="eastAsia"/>
        </w:rPr>
        <w:t>ersion1.0</w:t>
      </w:r>
      <w:r>
        <w:rPr>
          <w:rFonts w:hint="eastAsia"/>
        </w:rPr>
        <w:t>选择</w:t>
      </w:r>
      <w:r w:rsidR="003635A0">
        <w:rPr>
          <w:rFonts w:hint="eastAsia"/>
        </w:rPr>
        <w:t>第</w:t>
      </w:r>
      <w:r w:rsidR="003635A0">
        <w:rPr>
          <w:rFonts w:hint="eastAsia"/>
        </w:rPr>
        <w:t>1</w:t>
      </w:r>
      <w:r>
        <w:rPr>
          <w:rFonts w:hint="eastAsia"/>
        </w:rPr>
        <w:t>种实现方式，理由：</w:t>
      </w:r>
      <w:r w:rsidR="0022409B">
        <w:rPr>
          <w:rFonts w:hint="eastAsia"/>
        </w:rPr>
        <w:t>一步一步，步步为营，从</w:t>
      </w:r>
      <w:r w:rsidR="009D06D2">
        <w:rPr>
          <w:rFonts w:hint="eastAsia"/>
        </w:rPr>
        <w:t>简单、</w:t>
      </w:r>
      <w:r w:rsidR="0022409B">
        <w:rPr>
          <w:rFonts w:hint="eastAsia"/>
        </w:rPr>
        <w:t>基础做起</w:t>
      </w:r>
      <w:r w:rsidR="009D06D2">
        <w:rPr>
          <w:rFonts w:hint="eastAsia"/>
        </w:rPr>
        <w:t>。</w:t>
      </w:r>
      <w:r w:rsidR="00426162">
        <w:t>V</w:t>
      </w:r>
      <w:r w:rsidR="00426162">
        <w:rPr>
          <w:rFonts w:hint="eastAsia"/>
        </w:rPr>
        <w:t>ersion2.0</w:t>
      </w:r>
      <w:r w:rsidR="00426162">
        <w:rPr>
          <w:rFonts w:hint="eastAsia"/>
        </w:rPr>
        <w:t>用第</w:t>
      </w:r>
      <w:r w:rsidR="00426162">
        <w:rPr>
          <w:rFonts w:hint="eastAsia"/>
        </w:rPr>
        <w:t>2</w:t>
      </w:r>
      <w:r w:rsidR="00426162">
        <w:rPr>
          <w:rFonts w:hint="eastAsia"/>
        </w:rPr>
        <w:t>种方式重新实现一遍</w:t>
      </w:r>
      <w:r w:rsidR="009E1EB5">
        <w:rPr>
          <w:rFonts w:hint="eastAsia"/>
        </w:rPr>
        <w:t>，并比较其差异</w:t>
      </w:r>
      <w:r w:rsidR="00426162">
        <w:rPr>
          <w:rFonts w:hint="eastAsia"/>
        </w:rPr>
        <w:t>。</w:t>
      </w:r>
    </w:p>
    <w:p w:rsidR="0071266E" w:rsidRDefault="0071266E" w:rsidP="0071266E">
      <w:pPr>
        <w:pStyle w:val="2"/>
        <w:numPr>
          <w:ilvl w:val="0"/>
          <w:numId w:val="13"/>
        </w:numPr>
        <w:rPr>
          <w:rFonts w:hint="eastAsia"/>
        </w:rPr>
      </w:pPr>
      <w:bookmarkStart w:id="38" w:name="_Toc424538940"/>
      <w:r>
        <w:rPr>
          <w:rFonts w:hint="eastAsia"/>
        </w:rPr>
        <w:t>交互图</w:t>
      </w:r>
      <w:bookmarkEnd w:id="36"/>
      <w:bookmarkEnd w:id="38"/>
    </w:p>
    <w:p w:rsidR="008131E1" w:rsidRPr="008131E1" w:rsidRDefault="008131E1" w:rsidP="008131E1"/>
    <w:p w:rsidR="0071266E" w:rsidRDefault="008A406E" w:rsidP="00320463">
      <w:pPr>
        <w:pStyle w:val="2"/>
        <w:numPr>
          <w:ilvl w:val="0"/>
          <w:numId w:val="13"/>
        </w:numPr>
      </w:pPr>
      <w:bookmarkStart w:id="39" w:name="_Toc424538709"/>
      <w:bookmarkStart w:id="40" w:name="_Toc424538941"/>
      <w:r>
        <w:rPr>
          <w:rFonts w:hint="eastAsia"/>
        </w:rPr>
        <w:t>时序图</w:t>
      </w:r>
      <w:bookmarkEnd w:id="39"/>
      <w:bookmarkEnd w:id="40"/>
    </w:p>
    <w:p w:rsidR="00E07CAB" w:rsidRDefault="00E07CAB" w:rsidP="009D17DB">
      <w:pPr>
        <w:pStyle w:val="2"/>
        <w:numPr>
          <w:ilvl w:val="0"/>
          <w:numId w:val="13"/>
        </w:numPr>
      </w:pPr>
      <w:bookmarkStart w:id="41" w:name="_Toc424538706"/>
      <w:bookmarkStart w:id="42" w:name="_Toc424538942"/>
      <w:bookmarkEnd w:id="37"/>
      <w:r>
        <w:rPr>
          <w:rFonts w:hint="eastAsia"/>
        </w:rPr>
        <w:t>数据库表设计</w:t>
      </w:r>
      <w:bookmarkEnd w:id="41"/>
      <w:bookmarkEnd w:id="42"/>
    </w:p>
    <w:p w:rsidR="009D17DB" w:rsidRDefault="009D17DB" w:rsidP="009D17DB">
      <w:r>
        <w:rPr>
          <w:rFonts w:hint="eastAsia"/>
        </w:rPr>
        <w:t>涉及</w:t>
      </w:r>
      <w:r>
        <w:rPr>
          <w:rFonts w:hint="eastAsia"/>
        </w:rPr>
        <w:t>2</w:t>
      </w:r>
      <w:r>
        <w:rPr>
          <w:rFonts w:hint="eastAsia"/>
        </w:rPr>
        <w:t>个实体：</w:t>
      </w:r>
    </w:p>
    <w:p w:rsidR="009D17DB" w:rsidRDefault="009D17DB" w:rsidP="009D17D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书；</w:t>
      </w:r>
    </w:p>
    <w:p w:rsidR="009D17DB" w:rsidRDefault="009D17DB" w:rsidP="009D17D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用户。</w:t>
      </w:r>
    </w:p>
    <w:p w:rsidR="009D17DB" w:rsidRDefault="009D17DB" w:rsidP="009D17DB"/>
    <w:p w:rsidR="009D17DB" w:rsidRDefault="009D17DB" w:rsidP="009D17DB">
      <w:r>
        <w:rPr>
          <w:rFonts w:hint="eastAsia"/>
        </w:rPr>
        <w:t>“书</w:t>
      </w:r>
      <w:r>
        <w:rPr>
          <w:rFonts w:hint="eastAsia"/>
        </w:rPr>
        <w:t>-</w:t>
      </w:r>
      <w:r>
        <w:rPr>
          <w:rFonts w:hint="eastAsia"/>
        </w:rPr>
        <w:t>用户”表</w:t>
      </w:r>
      <w:r>
        <w:rPr>
          <w:rFonts w:hint="eastAsia"/>
        </w:rPr>
        <w:t>:</w:t>
      </w:r>
      <w:proofErr w:type="spellStart"/>
      <w:r>
        <w:rPr>
          <w:rFonts w:hint="eastAsia"/>
        </w:rPr>
        <w:t>table_book_review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列名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类型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备注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user_id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  <w:r>
              <w:rPr>
                <w:rFonts w:hint="eastAsia"/>
              </w:rPr>
              <w:t xml:space="preserve"> unsigned 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rimary key(</w:t>
            </w:r>
            <w:proofErr w:type="spellStart"/>
            <w:r>
              <w:rPr>
                <w:rFonts w:hint="eastAsia"/>
              </w:rPr>
              <w:t>personid</w:t>
            </w:r>
            <w:proofErr w:type="spellEnd"/>
            <w:r>
              <w:rPr>
                <w:rFonts w:hint="eastAsia"/>
              </w:rPr>
              <w:t xml:space="preserve">, </w:t>
            </w:r>
            <w:proofErr w:type="spellStart"/>
            <w:r>
              <w:rPr>
                <w:rFonts w:hint="eastAsia"/>
              </w:rPr>
              <w:lastRenderedPageBreak/>
              <w:t>bookid</w:t>
            </w:r>
            <w:proofErr w:type="spellEnd"/>
            <w:r>
              <w:rPr>
                <w:rFonts w:hint="eastAsia"/>
              </w:rPr>
              <w:t>), foreign key(</w:t>
            </w:r>
            <w:proofErr w:type="spellStart"/>
            <w:r>
              <w:rPr>
                <w:rFonts w:hint="eastAsia"/>
              </w:rPr>
              <w:t>table_user.user_id</w:t>
            </w:r>
            <w:proofErr w:type="spellEnd"/>
            <w:r>
              <w:rPr>
                <w:rFonts w:hint="eastAsia"/>
              </w:rPr>
              <w:t>)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lastRenderedPageBreak/>
              <w:t>book_id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unsigned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</w:t>
            </w:r>
            <w:r>
              <w:rPr>
                <w:rFonts w:hint="eastAsia"/>
              </w:rPr>
              <w:t>id, foreign key(</w:t>
            </w:r>
            <w:proofErr w:type="spellStart"/>
            <w:r>
              <w:rPr>
                <w:rFonts w:hint="eastAsia"/>
              </w:rPr>
              <w:t>table_book.book_id</w:t>
            </w:r>
            <w:proofErr w:type="spellEnd"/>
            <w:r>
              <w:rPr>
                <w:rFonts w:hint="eastAsia"/>
              </w:rPr>
              <w:t>)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t>last_review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上次复习时间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t>times_reviewed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已复习次数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t>left_days_next_review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距离下次复习还有几天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note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text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读书笔记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reserv1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1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2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3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4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4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5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5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version</w:t>
            </w:r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版本号，不一样代表的</w:t>
            </w:r>
            <w:proofErr w:type="spellStart"/>
            <w:r>
              <w:rPr>
                <w:rFonts w:hint="eastAsia"/>
              </w:rPr>
              <w:t>reserv</w:t>
            </w:r>
            <w:proofErr w:type="spellEnd"/>
            <w:r>
              <w:rPr>
                <w:rFonts w:hint="eastAsia"/>
              </w:rPr>
              <w:t>字段的值不同，为以后新特性做准备</w:t>
            </w:r>
          </w:p>
        </w:tc>
      </w:tr>
    </w:tbl>
    <w:p w:rsidR="009D17DB" w:rsidRDefault="009D17DB" w:rsidP="009D17DB"/>
    <w:p w:rsidR="009D17DB" w:rsidRDefault="009D17DB" w:rsidP="009D17DB">
      <w:r>
        <w:rPr>
          <w:rFonts w:hint="eastAsia"/>
        </w:rPr>
        <w:t>“书”表</w:t>
      </w:r>
      <w:r>
        <w:rPr>
          <w:rFonts w:hint="eastAsia"/>
        </w:rPr>
        <w:t>:</w:t>
      </w:r>
      <w:proofErr w:type="spellStart"/>
      <w:r>
        <w:rPr>
          <w:rFonts w:hint="eastAsia"/>
        </w:rPr>
        <w:t>table_book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列表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类型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备注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t>book_id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  <w:r>
              <w:rPr>
                <w:rFonts w:hint="eastAsia"/>
              </w:rPr>
              <w:t xml:space="preserve"> unsigned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primary key </w:t>
            </w:r>
            <w:proofErr w:type="spellStart"/>
            <w:r w:rsidRPr="002645B9">
              <w:t>auto_increment</w:t>
            </w:r>
            <w:proofErr w:type="spellEnd"/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book_name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5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名，</w:t>
            </w:r>
            <w:r>
              <w:rPr>
                <w:rFonts w:hint="eastAsia"/>
              </w:rPr>
              <w:t>not null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t>book</w:t>
            </w:r>
            <w:r>
              <w:rPr>
                <w:rFonts w:hint="eastAsia"/>
              </w:rPr>
              <w:t>_desc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1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描述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detail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text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详情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author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1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作者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pic_url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2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的照片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video_url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2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的视频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reserv1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1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2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3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4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4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5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5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version</w:t>
            </w:r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版本号，不一样代表的</w:t>
            </w:r>
            <w:proofErr w:type="spellStart"/>
            <w:r>
              <w:rPr>
                <w:rFonts w:hint="eastAsia"/>
              </w:rPr>
              <w:t>reserv</w:t>
            </w:r>
            <w:proofErr w:type="spellEnd"/>
            <w:r>
              <w:rPr>
                <w:rFonts w:hint="eastAsia"/>
              </w:rPr>
              <w:t>字段的值不同，为以后新特性做准备</w:t>
            </w:r>
          </w:p>
        </w:tc>
      </w:tr>
    </w:tbl>
    <w:p w:rsidR="009D17DB" w:rsidRDefault="009D17DB" w:rsidP="009D17DB"/>
    <w:p w:rsidR="009D17DB" w:rsidRDefault="009D17DB" w:rsidP="009D17DB">
      <w:r>
        <w:rPr>
          <w:rFonts w:hint="eastAsia"/>
        </w:rPr>
        <w:t>“用户”表：</w:t>
      </w:r>
      <w:proofErr w:type="spellStart"/>
      <w:r>
        <w:rPr>
          <w:rFonts w:hint="eastAsia"/>
        </w:rPr>
        <w:t>table_user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列名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类型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备注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user_id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unsigned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name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5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用户名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sexual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char(1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性别</w:t>
            </w:r>
            <w:r>
              <w:rPr>
                <w:rFonts w:hint="eastAsia"/>
              </w:rPr>
              <w:t>, not null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age</w:t>
            </w:r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small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年龄</w:t>
            </w:r>
            <w:r>
              <w:rPr>
                <w:rFonts w:hint="eastAsia"/>
              </w:rPr>
              <w:t>, &gt;0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reserv1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1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lastRenderedPageBreak/>
              <w:t>r</w:t>
            </w:r>
            <w:r>
              <w:t>eserv</w:t>
            </w: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2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3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4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4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5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5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version</w:t>
            </w:r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small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版本号，不一样代表的</w:t>
            </w:r>
            <w:proofErr w:type="spellStart"/>
            <w:r>
              <w:rPr>
                <w:rFonts w:hint="eastAsia"/>
              </w:rPr>
              <w:t>reserv</w:t>
            </w:r>
            <w:proofErr w:type="spellEnd"/>
            <w:r>
              <w:rPr>
                <w:rFonts w:hint="eastAsia"/>
              </w:rPr>
              <w:t>字段的值不同，为以后新特性做准备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pass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2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用户密码</w:t>
            </w:r>
            <w:r>
              <w:rPr>
                <w:rFonts w:hint="eastAsia"/>
              </w:rPr>
              <w:t>, not null</w:t>
            </w:r>
          </w:p>
        </w:tc>
      </w:tr>
    </w:tbl>
    <w:p w:rsidR="009D17DB" w:rsidRDefault="009D17DB" w:rsidP="009D17DB"/>
    <w:p w:rsidR="009D17DB" w:rsidRDefault="009D17DB" w:rsidP="009D17DB">
      <w:r w:rsidRPr="00743925">
        <w:rPr>
          <w:rFonts w:hint="eastAsia"/>
          <w:b/>
          <w:color w:val="FF0000"/>
        </w:rPr>
        <w:t>教训</w:t>
      </w:r>
      <w:r>
        <w:rPr>
          <w:rFonts w:hint="eastAsia"/>
        </w:rPr>
        <w:t>：</w:t>
      </w:r>
    </w:p>
    <w:p w:rsidR="009D17DB" w:rsidRDefault="009D17DB" w:rsidP="009D17DB">
      <w:r>
        <w:rPr>
          <w:rFonts w:hint="eastAsia"/>
        </w:rPr>
        <w:t>1</w:t>
      </w:r>
      <w:r>
        <w:rPr>
          <w:rFonts w:hint="eastAsia"/>
        </w:rPr>
        <w:t>、“用户”表必须包含密码和用户的基本信息，如</w:t>
      </w:r>
      <w:r>
        <w:rPr>
          <w:rFonts w:hint="eastAsia"/>
        </w:rPr>
        <w:t>age</w:t>
      </w:r>
      <w:r>
        <w:rPr>
          <w:rFonts w:hint="eastAsia"/>
        </w:rPr>
        <w:t>。</w:t>
      </w:r>
      <w:r w:rsidRPr="009C6207">
        <w:rPr>
          <w:rFonts w:hint="eastAsia"/>
          <w:color w:val="FF0000"/>
        </w:rPr>
        <w:t>其他地方的</w:t>
      </w:r>
      <w:proofErr w:type="spellStart"/>
      <w:r w:rsidRPr="009C6207">
        <w:rPr>
          <w:rFonts w:hint="eastAsia"/>
          <w:color w:val="FF0000"/>
        </w:rPr>
        <w:t>user_id</w:t>
      </w:r>
      <w:proofErr w:type="spellEnd"/>
      <w:r w:rsidRPr="009C6207">
        <w:rPr>
          <w:rFonts w:hint="eastAsia"/>
          <w:color w:val="FF0000"/>
        </w:rPr>
        <w:t>全部都是引用“用户”表的</w:t>
      </w:r>
      <w:proofErr w:type="spellStart"/>
      <w:r w:rsidRPr="009C6207">
        <w:rPr>
          <w:rFonts w:hint="eastAsia"/>
          <w:color w:val="FF0000"/>
        </w:rPr>
        <w:t>user_id</w:t>
      </w:r>
      <w:proofErr w:type="spellEnd"/>
      <w:r>
        <w:rPr>
          <w:rFonts w:hint="eastAsia"/>
        </w:rPr>
        <w:t>，如：有新的业务需要加到额外的用户信息，如现在有了买书的业务，需要增加一个表，即</w:t>
      </w:r>
      <w:proofErr w:type="spellStart"/>
      <w:r>
        <w:rPr>
          <w:rFonts w:hint="eastAsia"/>
        </w:rPr>
        <w:t>user_id</w:t>
      </w:r>
      <w:proofErr w:type="spellEnd"/>
      <w:r>
        <w:rPr>
          <w:rFonts w:hint="eastAsia"/>
        </w:rPr>
        <w:t>对应一个买书等级的表，以后有了看电影的业务，如有了买电影票、看电影签到的等级，又需要增加一个表，即</w:t>
      </w:r>
      <w:proofErr w:type="spellStart"/>
      <w:r>
        <w:rPr>
          <w:rFonts w:hint="eastAsia"/>
        </w:rPr>
        <w:t>user_id</w:t>
      </w:r>
      <w:proofErr w:type="spellEnd"/>
      <w:r>
        <w:rPr>
          <w:rFonts w:hint="eastAsia"/>
        </w:rPr>
        <w:t>对应一个看电影的表。</w:t>
      </w:r>
    </w:p>
    <w:p w:rsidR="009D17DB" w:rsidRDefault="009D17DB" w:rsidP="009D17DB">
      <w:r>
        <w:rPr>
          <w:rFonts w:hint="eastAsia"/>
        </w:rPr>
        <w:t>2</w:t>
      </w:r>
      <w:r>
        <w:rPr>
          <w:rFonts w:hint="eastAsia"/>
        </w:rPr>
        <w:t>、先建立表，建立多个表时考虑先后关系，如</w:t>
      </w:r>
      <w:r>
        <w:rPr>
          <w:rFonts w:hint="eastAsia"/>
        </w:rPr>
        <w:t>foreign key</w:t>
      </w:r>
      <w:r>
        <w:rPr>
          <w:rFonts w:hint="eastAsia"/>
        </w:rPr>
        <w:t>；当设定好先后关系再各个击破，即考虑一个表，一个表需要考虑：</w:t>
      </w:r>
    </w:p>
    <w:p w:rsidR="009D17DB" w:rsidRDefault="009D17DB" w:rsidP="009D17DB">
      <w:r>
        <w:rPr>
          <w:rFonts w:hint="eastAsia"/>
        </w:rPr>
        <w:t>表名；</w:t>
      </w:r>
    </w:p>
    <w:p w:rsidR="009D17DB" w:rsidRDefault="009D17DB" w:rsidP="009D17DB">
      <w:r>
        <w:rPr>
          <w:rFonts w:hint="eastAsia"/>
        </w:rPr>
        <w:t>字段名；</w:t>
      </w:r>
    </w:p>
    <w:p w:rsidR="009D17DB" w:rsidRDefault="009D17DB" w:rsidP="009D17DB">
      <w:r>
        <w:rPr>
          <w:rFonts w:hint="eastAsia"/>
        </w:rPr>
        <w:t>主键；</w:t>
      </w:r>
    </w:p>
    <w:p w:rsidR="009D17DB" w:rsidRDefault="009D17DB" w:rsidP="009D17DB">
      <w:r>
        <w:rPr>
          <w:rFonts w:hint="eastAsia"/>
        </w:rPr>
        <w:t>类型；</w:t>
      </w:r>
    </w:p>
    <w:p w:rsidR="009D17DB" w:rsidRDefault="009D17DB" w:rsidP="009D17DB">
      <w:r>
        <w:rPr>
          <w:rFonts w:hint="eastAsia"/>
        </w:rPr>
        <w:t>约束条件；</w:t>
      </w:r>
    </w:p>
    <w:p w:rsidR="009D17DB" w:rsidRDefault="009D17DB" w:rsidP="009D17DB">
      <w:r>
        <w:rPr>
          <w:rFonts w:hint="eastAsia"/>
        </w:rPr>
        <w:t>默认值；</w:t>
      </w:r>
    </w:p>
    <w:p w:rsidR="009D17DB" w:rsidRDefault="009D17DB" w:rsidP="009D17DB">
      <w:pPr>
        <w:rPr>
          <w:rFonts w:hint="eastAsia"/>
        </w:rPr>
      </w:pPr>
      <w:r>
        <w:rPr>
          <w:rFonts w:hint="eastAsia"/>
        </w:rPr>
        <w:t>是否</w:t>
      </w:r>
      <w:proofErr w:type="spellStart"/>
      <w:r>
        <w:rPr>
          <w:rFonts w:hint="eastAsia"/>
        </w:rPr>
        <w:t>auto_increment</w:t>
      </w:r>
      <w:proofErr w:type="spellEnd"/>
      <w:r>
        <w:rPr>
          <w:rFonts w:hint="eastAsia"/>
        </w:rPr>
        <w:t>；</w:t>
      </w:r>
    </w:p>
    <w:p w:rsidR="000E2EA6" w:rsidRPr="000E2EA6" w:rsidRDefault="00473FC8" w:rsidP="000E2EA6">
      <w:pPr>
        <w:pStyle w:val="2"/>
        <w:numPr>
          <w:ilvl w:val="0"/>
          <w:numId w:val="13"/>
        </w:numPr>
        <w:rPr>
          <w:rFonts w:hint="eastAsia"/>
        </w:rPr>
      </w:pPr>
      <w:bookmarkStart w:id="43" w:name="_Toc424538708"/>
      <w:bookmarkStart w:id="44" w:name="_Toc424538944"/>
      <w:r>
        <w:rPr>
          <w:rFonts w:hint="eastAsia"/>
        </w:rPr>
        <w:t>关键类设计</w:t>
      </w:r>
      <w:bookmarkEnd w:id="43"/>
      <w:bookmarkEnd w:id="44"/>
    </w:p>
    <w:p w:rsidR="00BA5C74" w:rsidRPr="000E2EA6" w:rsidRDefault="00BA5C74" w:rsidP="000E2EA6"/>
    <w:p w:rsidR="00D6456B" w:rsidRDefault="00D6456B" w:rsidP="009D17DB">
      <w:pPr>
        <w:pStyle w:val="2"/>
        <w:numPr>
          <w:ilvl w:val="0"/>
          <w:numId w:val="13"/>
        </w:numPr>
      </w:pPr>
      <w:bookmarkStart w:id="45" w:name="_Toc424538707"/>
      <w:bookmarkStart w:id="46" w:name="_Toc424538943"/>
      <w:r>
        <w:rPr>
          <w:rFonts w:hint="eastAsia"/>
        </w:rPr>
        <w:t>模块接口设计</w:t>
      </w:r>
      <w:bookmarkEnd w:id="45"/>
      <w:bookmarkEnd w:id="46"/>
    </w:p>
    <w:p w:rsidR="00626A2F" w:rsidRDefault="0067021B" w:rsidP="0067021B">
      <w:pPr>
        <w:pStyle w:val="1"/>
      </w:pPr>
      <w:bookmarkStart w:id="47" w:name="_Toc424538711"/>
      <w:bookmarkStart w:id="48" w:name="_Toc424538945"/>
      <w:r>
        <w:rPr>
          <w:rFonts w:hint="eastAsia"/>
        </w:rPr>
        <w:t>5</w:t>
      </w:r>
      <w:r>
        <w:rPr>
          <w:rFonts w:hint="eastAsia"/>
        </w:rPr>
        <w:t>、</w:t>
      </w:r>
      <w:r w:rsidRPr="0067021B">
        <w:rPr>
          <w:rFonts w:hint="eastAsia"/>
        </w:rPr>
        <w:t>模块详细设计</w:t>
      </w:r>
      <w:bookmarkEnd w:id="47"/>
      <w:bookmarkEnd w:id="48"/>
    </w:p>
    <w:p w:rsidR="005B20BD" w:rsidRDefault="005B20BD" w:rsidP="00551DF7"/>
    <w:p w:rsidR="000237B5" w:rsidRDefault="000237B5">
      <w:pPr>
        <w:widowControl/>
        <w:jc w:val="left"/>
      </w:pPr>
    </w:p>
    <w:sectPr w:rsidR="000237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23E95" w:rsidRDefault="00C23E95" w:rsidP="009B2579">
      <w:r>
        <w:separator/>
      </w:r>
    </w:p>
  </w:endnote>
  <w:endnote w:type="continuationSeparator" w:id="0">
    <w:p w:rsidR="00C23E95" w:rsidRDefault="00C23E95" w:rsidP="009B25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23E95" w:rsidRDefault="00C23E95" w:rsidP="009B2579">
      <w:r>
        <w:separator/>
      </w:r>
    </w:p>
  </w:footnote>
  <w:footnote w:type="continuationSeparator" w:id="0">
    <w:p w:rsidR="00C23E95" w:rsidRDefault="00C23E95" w:rsidP="009B25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565774"/>
    <w:multiLevelType w:val="hybridMultilevel"/>
    <w:tmpl w:val="A388168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7FC477C"/>
    <w:multiLevelType w:val="hybridMultilevel"/>
    <w:tmpl w:val="51046EE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BC140FE"/>
    <w:multiLevelType w:val="hybridMultilevel"/>
    <w:tmpl w:val="105E59E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29D69B8"/>
    <w:multiLevelType w:val="hybridMultilevel"/>
    <w:tmpl w:val="12CC9F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3ED4C16"/>
    <w:multiLevelType w:val="hybridMultilevel"/>
    <w:tmpl w:val="3C0C00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581435B"/>
    <w:multiLevelType w:val="hybridMultilevel"/>
    <w:tmpl w:val="F19A46BA"/>
    <w:lvl w:ilvl="0" w:tplc="0A501A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ADC5593"/>
    <w:multiLevelType w:val="hybridMultilevel"/>
    <w:tmpl w:val="7D80FC7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DD26641"/>
    <w:multiLevelType w:val="hybridMultilevel"/>
    <w:tmpl w:val="1B3AD73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494147B"/>
    <w:multiLevelType w:val="hybridMultilevel"/>
    <w:tmpl w:val="CE0093F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4B81016"/>
    <w:multiLevelType w:val="hybridMultilevel"/>
    <w:tmpl w:val="6270E358"/>
    <w:lvl w:ilvl="0" w:tplc="74242D3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8E77853"/>
    <w:multiLevelType w:val="hybridMultilevel"/>
    <w:tmpl w:val="A44C692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CC3087D"/>
    <w:multiLevelType w:val="hybridMultilevel"/>
    <w:tmpl w:val="F948EED8"/>
    <w:lvl w:ilvl="0" w:tplc="C6AC5C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C7A03D7"/>
    <w:multiLevelType w:val="hybridMultilevel"/>
    <w:tmpl w:val="180E423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2563DFB"/>
    <w:multiLevelType w:val="hybridMultilevel"/>
    <w:tmpl w:val="E208D692"/>
    <w:lvl w:ilvl="0" w:tplc="9B50C04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6192181"/>
    <w:multiLevelType w:val="hybridMultilevel"/>
    <w:tmpl w:val="FE80FE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1"/>
  </w:num>
  <w:num w:numId="3">
    <w:abstractNumId w:val="2"/>
  </w:num>
  <w:num w:numId="4">
    <w:abstractNumId w:val="4"/>
  </w:num>
  <w:num w:numId="5">
    <w:abstractNumId w:val="7"/>
  </w:num>
  <w:num w:numId="6">
    <w:abstractNumId w:val="8"/>
  </w:num>
  <w:num w:numId="7">
    <w:abstractNumId w:val="12"/>
  </w:num>
  <w:num w:numId="8">
    <w:abstractNumId w:val="6"/>
  </w:num>
  <w:num w:numId="9">
    <w:abstractNumId w:val="14"/>
  </w:num>
  <w:num w:numId="10">
    <w:abstractNumId w:val="13"/>
  </w:num>
  <w:num w:numId="11">
    <w:abstractNumId w:val="10"/>
  </w:num>
  <w:num w:numId="12">
    <w:abstractNumId w:val="0"/>
  </w:num>
  <w:num w:numId="13">
    <w:abstractNumId w:val="3"/>
  </w:num>
  <w:num w:numId="14">
    <w:abstractNumId w:val="1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470B"/>
    <w:rsid w:val="00005A8C"/>
    <w:rsid w:val="00014FED"/>
    <w:rsid w:val="000156CD"/>
    <w:rsid w:val="00023754"/>
    <w:rsid w:val="000237B5"/>
    <w:rsid w:val="00027F37"/>
    <w:rsid w:val="00031F58"/>
    <w:rsid w:val="000339D4"/>
    <w:rsid w:val="00042816"/>
    <w:rsid w:val="00043FA8"/>
    <w:rsid w:val="000449FA"/>
    <w:rsid w:val="00051368"/>
    <w:rsid w:val="0005373E"/>
    <w:rsid w:val="00070C0F"/>
    <w:rsid w:val="00070EC5"/>
    <w:rsid w:val="0007637B"/>
    <w:rsid w:val="00080CDD"/>
    <w:rsid w:val="000827AE"/>
    <w:rsid w:val="00090FF5"/>
    <w:rsid w:val="0009247A"/>
    <w:rsid w:val="00092963"/>
    <w:rsid w:val="0009786A"/>
    <w:rsid w:val="000A03A6"/>
    <w:rsid w:val="000B4382"/>
    <w:rsid w:val="000C434E"/>
    <w:rsid w:val="000C4480"/>
    <w:rsid w:val="000C60A0"/>
    <w:rsid w:val="000D6CB5"/>
    <w:rsid w:val="000D7127"/>
    <w:rsid w:val="000D769E"/>
    <w:rsid w:val="000D787C"/>
    <w:rsid w:val="000E0912"/>
    <w:rsid w:val="000E2EA6"/>
    <w:rsid w:val="000E32CB"/>
    <w:rsid w:val="000E54D4"/>
    <w:rsid w:val="000F7AF7"/>
    <w:rsid w:val="0010706D"/>
    <w:rsid w:val="00114A09"/>
    <w:rsid w:val="00117152"/>
    <w:rsid w:val="00120E78"/>
    <w:rsid w:val="00124294"/>
    <w:rsid w:val="00126548"/>
    <w:rsid w:val="0013271B"/>
    <w:rsid w:val="0013605A"/>
    <w:rsid w:val="001430D4"/>
    <w:rsid w:val="00146FDD"/>
    <w:rsid w:val="00160992"/>
    <w:rsid w:val="00161693"/>
    <w:rsid w:val="001618E5"/>
    <w:rsid w:val="00163386"/>
    <w:rsid w:val="00163E7D"/>
    <w:rsid w:val="001641E0"/>
    <w:rsid w:val="00164B05"/>
    <w:rsid w:val="00166D8C"/>
    <w:rsid w:val="00172C0D"/>
    <w:rsid w:val="00175FF1"/>
    <w:rsid w:val="00180C17"/>
    <w:rsid w:val="001818EB"/>
    <w:rsid w:val="001859E2"/>
    <w:rsid w:val="00192112"/>
    <w:rsid w:val="001944AF"/>
    <w:rsid w:val="001B37C5"/>
    <w:rsid w:val="001B3AAD"/>
    <w:rsid w:val="001B4A7D"/>
    <w:rsid w:val="001B7E9F"/>
    <w:rsid w:val="001C4A29"/>
    <w:rsid w:val="001D18F7"/>
    <w:rsid w:val="001D6C47"/>
    <w:rsid w:val="001D7198"/>
    <w:rsid w:val="001E35EC"/>
    <w:rsid w:val="001E43A9"/>
    <w:rsid w:val="001F1C4D"/>
    <w:rsid w:val="001F307A"/>
    <w:rsid w:val="001F42A6"/>
    <w:rsid w:val="00200655"/>
    <w:rsid w:val="00202A05"/>
    <w:rsid w:val="00217844"/>
    <w:rsid w:val="0022114B"/>
    <w:rsid w:val="00221634"/>
    <w:rsid w:val="0022409B"/>
    <w:rsid w:val="002263E1"/>
    <w:rsid w:val="00226E07"/>
    <w:rsid w:val="0022724A"/>
    <w:rsid w:val="00227D65"/>
    <w:rsid w:val="0023085C"/>
    <w:rsid w:val="00236FC0"/>
    <w:rsid w:val="00240918"/>
    <w:rsid w:val="002504D2"/>
    <w:rsid w:val="00252345"/>
    <w:rsid w:val="002539C7"/>
    <w:rsid w:val="00253F0C"/>
    <w:rsid w:val="002540BC"/>
    <w:rsid w:val="002568BD"/>
    <w:rsid w:val="00257757"/>
    <w:rsid w:val="002628D8"/>
    <w:rsid w:val="002645B9"/>
    <w:rsid w:val="00270416"/>
    <w:rsid w:val="00280396"/>
    <w:rsid w:val="002956AC"/>
    <w:rsid w:val="002A1A45"/>
    <w:rsid w:val="002A5DEA"/>
    <w:rsid w:val="002A63B7"/>
    <w:rsid w:val="002A7517"/>
    <w:rsid w:val="002B38A2"/>
    <w:rsid w:val="002B42E3"/>
    <w:rsid w:val="002B5C69"/>
    <w:rsid w:val="002C2C90"/>
    <w:rsid w:val="002C5CC8"/>
    <w:rsid w:val="002C64EF"/>
    <w:rsid w:val="002D66FC"/>
    <w:rsid w:val="002E06E0"/>
    <w:rsid w:val="002E2C8B"/>
    <w:rsid w:val="002E44CF"/>
    <w:rsid w:val="002E4C18"/>
    <w:rsid w:val="002E69BF"/>
    <w:rsid w:val="003006B7"/>
    <w:rsid w:val="0030529B"/>
    <w:rsid w:val="0030532E"/>
    <w:rsid w:val="003060FF"/>
    <w:rsid w:val="003064DB"/>
    <w:rsid w:val="00314D50"/>
    <w:rsid w:val="00315455"/>
    <w:rsid w:val="003168E4"/>
    <w:rsid w:val="00316B06"/>
    <w:rsid w:val="00317B92"/>
    <w:rsid w:val="00320463"/>
    <w:rsid w:val="00320774"/>
    <w:rsid w:val="00322BD9"/>
    <w:rsid w:val="00324699"/>
    <w:rsid w:val="00326959"/>
    <w:rsid w:val="00331CDE"/>
    <w:rsid w:val="003325F4"/>
    <w:rsid w:val="00341DEE"/>
    <w:rsid w:val="00351D72"/>
    <w:rsid w:val="003629FB"/>
    <w:rsid w:val="003635A0"/>
    <w:rsid w:val="00364910"/>
    <w:rsid w:val="00366298"/>
    <w:rsid w:val="00372512"/>
    <w:rsid w:val="00386241"/>
    <w:rsid w:val="0039100D"/>
    <w:rsid w:val="00393649"/>
    <w:rsid w:val="00395DD9"/>
    <w:rsid w:val="003A4918"/>
    <w:rsid w:val="003A4A6F"/>
    <w:rsid w:val="003A509B"/>
    <w:rsid w:val="003B3D74"/>
    <w:rsid w:val="003C6B06"/>
    <w:rsid w:val="003C7EE1"/>
    <w:rsid w:val="003D11A3"/>
    <w:rsid w:val="003D3E27"/>
    <w:rsid w:val="003D4A35"/>
    <w:rsid w:val="003E2645"/>
    <w:rsid w:val="003E4425"/>
    <w:rsid w:val="00402A6E"/>
    <w:rsid w:val="00406124"/>
    <w:rsid w:val="00414477"/>
    <w:rsid w:val="0041582D"/>
    <w:rsid w:val="00420A6F"/>
    <w:rsid w:val="00426162"/>
    <w:rsid w:val="00431B27"/>
    <w:rsid w:val="0043546B"/>
    <w:rsid w:val="00440EE0"/>
    <w:rsid w:val="0044511A"/>
    <w:rsid w:val="00445F8D"/>
    <w:rsid w:val="00455897"/>
    <w:rsid w:val="004656F0"/>
    <w:rsid w:val="00472DBA"/>
    <w:rsid w:val="00473FC8"/>
    <w:rsid w:val="004748BE"/>
    <w:rsid w:val="00480C98"/>
    <w:rsid w:val="00484194"/>
    <w:rsid w:val="00492BDA"/>
    <w:rsid w:val="004B10B1"/>
    <w:rsid w:val="004B1FD3"/>
    <w:rsid w:val="004B2AC7"/>
    <w:rsid w:val="004B49C3"/>
    <w:rsid w:val="004C5AE0"/>
    <w:rsid w:val="004D2560"/>
    <w:rsid w:val="004D4FEC"/>
    <w:rsid w:val="004E5E59"/>
    <w:rsid w:val="0050466C"/>
    <w:rsid w:val="00505D10"/>
    <w:rsid w:val="00511DAA"/>
    <w:rsid w:val="00520D67"/>
    <w:rsid w:val="005356ED"/>
    <w:rsid w:val="0054399E"/>
    <w:rsid w:val="00545A41"/>
    <w:rsid w:val="005478AE"/>
    <w:rsid w:val="00551DF7"/>
    <w:rsid w:val="0055242D"/>
    <w:rsid w:val="00555B42"/>
    <w:rsid w:val="005707E4"/>
    <w:rsid w:val="00571709"/>
    <w:rsid w:val="0057384B"/>
    <w:rsid w:val="005745D4"/>
    <w:rsid w:val="00585990"/>
    <w:rsid w:val="005953B5"/>
    <w:rsid w:val="005A4DE1"/>
    <w:rsid w:val="005B0461"/>
    <w:rsid w:val="005B08D0"/>
    <w:rsid w:val="005B20BD"/>
    <w:rsid w:val="005C118E"/>
    <w:rsid w:val="005D21F6"/>
    <w:rsid w:val="005D2B5B"/>
    <w:rsid w:val="00601A00"/>
    <w:rsid w:val="00614C08"/>
    <w:rsid w:val="0061615E"/>
    <w:rsid w:val="00621325"/>
    <w:rsid w:val="00622D35"/>
    <w:rsid w:val="00626A2F"/>
    <w:rsid w:val="006275FD"/>
    <w:rsid w:val="006315CD"/>
    <w:rsid w:val="00631C47"/>
    <w:rsid w:val="00633A1B"/>
    <w:rsid w:val="00635D5D"/>
    <w:rsid w:val="006364DF"/>
    <w:rsid w:val="006403C1"/>
    <w:rsid w:val="00643088"/>
    <w:rsid w:val="0064558C"/>
    <w:rsid w:val="00652135"/>
    <w:rsid w:val="006525D7"/>
    <w:rsid w:val="00652AB2"/>
    <w:rsid w:val="00656DCA"/>
    <w:rsid w:val="006622D9"/>
    <w:rsid w:val="0067021B"/>
    <w:rsid w:val="00670706"/>
    <w:rsid w:val="00674652"/>
    <w:rsid w:val="00674A4B"/>
    <w:rsid w:val="00675D54"/>
    <w:rsid w:val="00681ED1"/>
    <w:rsid w:val="006A57C3"/>
    <w:rsid w:val="006B2A06"/>
    <w:rsid w:val="006B7BC8"/>
    <w:rsid w:val="006C545F"/>
    <w:rsid w:val="006C6FD5"/>
    <w:rsid w:val="006C7265"/>
    <w:rsid w:val="006D1FF4"/>
    <w:rsid w:val="006D272E"/>
    <w:rsid w:val="006D306A"/>
    <w:rsid w:val="006D3EAB"/>
    <w:rsid w:val="006D5820"/>
    <w:rsid w:val="006F035B"/>
    <w:rsid w:val="006F1B5D"/>
    <w:rsid w:val="006F67DC"/>
    <w:rsid w:val="006F7C43"/>
    <w:rsid w:val="007022AB"/>
    <w:rsid w:val="00706B77"/>
    <w:rsid w:val="00710FB2"/>
    <w:rsid w:val="0071266E"/>
    <w:rsid w:val="00723EE3"/>
    <w:rsid w:val="00727052"/>
    <w:rsid w:val="00727822"/>
    <w:rsid w:val="00743925"/>
    <w:rsid w:val="00756F74"/>
    <w:rsid w:val="00770874"/>
    <w:rsid w:val="00770D54"/>
    <w:rsid w:val="00775193"/>
    <w:rsid w:val="00782A95"/>
    <w:rsid w:val="00783FB3"/>
    <w:rsid w:val="007856A2"/>
    <w:rsid w:val="0078739C"/>
    <w:rsid w:val="00793A0B"/>
    <w:rsid w:val="00793D28"/>
    <w:rsid w:val="0079598F"/>
    <w:rsid w:val="007A0B89"/>
    <w:rsid w:val="007A7146"/>
    <w:rsid w:val="007E028A"/>
    <w:rsid w:val="007E0D66"/>
    <w:rsid w:val="007E427B"/>
    <w:rsid w:val="007F267D"/>
    <w:rsid w:val="00802D6B"/>
    <w:rsid w:val="00804CCD"/>
    <w:rsid w:val="00811429"/>
    <w:rsid w:val="008116AC"/>
    <w:rsid w:val="00811881"/>
    <w:rsid w:val="008131E1"/>
    <w:rsid w:val="008155F3"/>
    <w:rsid w:val="0081742B"/>
    <w:rsid w:val="00821068"/>
    <w:rsid w:val="008215A8"/>
    <w:rsid w:val="008244E4"/>
    <w:rsid w:val="00830F45"/>
    <w:rsid w:val="00832F77"/>
    <w:rsid w:val="00847E59"/>
    <w:rsid w:val="008521A0"/>
    <w:rsid w:val="00854CFB"/>
    <w:rsid w:val="00856718"/>
    <w:rsid w:val="0085725D"/>
    <w:rsid w:val="00870D95"/>
    <w:rsid w:val="00880396"/>
    <w:rsid w:val="0088121B"/>
    <w:rsid w:val="00892472"/>
    <w:rsid w:val="00893F2D"/>
    <w:rsid w:val="00895CA2"/>
    <w:rsid w:val="008A406E"/>
    <w:rsid w:val="008A4808"/>
    <w:rsid w:val="008A6C95"/>
    <w:rsid w:val="008C29D5"/>
    <w:rsid w:val="008C29DB"/>
    <w:rsid w:val="008D453B"/>
    <w:rsid w:val="008D6902"/>
    <w:rsid w:val="008E1895"/>
    <w:rsid w:val="008E33F8"/>
    <w:rsid w:val="008E7579"/>
    <w:rsid w:val="008F04BC"/>
    <w:rsid w:val="008F33F1"/>
    <w:rsid w:val="0090230B"/>
    <w:rsid w:val="0091470B"/>
    <w:rsid w:val="00925536"/>
    <w:rsid w:val="009323CA"/>
    <w:rsid w:val="00935CEA"/>
    <w:rsid w:val="00936558"/>
    <w:rsid w:val="00942B77"/>
    <w:rsid w:val="00942CAA"/>
    <w:rsid w:val="00944932"/>
    <w:rsid w:val="00944F3B"/>
    <w:rsid w:val="00951BA7"/>
    <w:rsid w:val="00951DC0"/>
    <w:rsid w:val="00957C94"/>
    <w:rsid w:val="00964740"/>
    <w:rsid w:val="00964872"/>
    <w:rsid w:val="00972A7D"/>
    <w:rsid w:val="00974858"/>
    <w:rsid w:val="00977280"/>
    <w:rsid w:val="00980A14"/>
    <w:rsid w:val="00986296"/>
    <w:rsid w:val="00990C20"/>
    <w:rsid w:val="009947D9"/>
    <w:rsid w:val="009952E2"/>
    <w:rsid w:val="009B2579"/>
    <w:rsid w:val="009B5489"/>
    <w:rsid w:val="009C5FEB"/>
    <w:rsid w:val="009C6207"/>
    <w:rsid w:val="009D06D2"/>
    <w:rsid w:val="009D17DB"/>
    <w:rsid w:val="009D38CB"/>
    <w:rsid w:val="009D6B1C"/>
    <w:rsid w:val="009E0A8C"/>
    <w:rsid w:val="009E1EB5"/>
    <w:rsid w:val="009E3856"/>
    <w:rsid w:val="009F04F2"/>
    <w:rsid w:val="009F0F03"/>
    <w:rsid w:val="009F6E2A"/>
    <w:rsid w:val="00A01DE5"/>
    <w:rsid w:val="00A031AA"/>
    <w:rsid w:val="00A035B7"/>
    <w:rsid w:val="00A04CF4"/>
    <w:rsid w:val="00A266D7"/>
    <w:rsid w:val="00A41635"/>
    <w:rsid w:val="00A4274D"/>
    <w:rsid w:val="00A44470"/>
    <w:rsid w:val="00A46FAB"/>
    <w:rsid w:val="00A50F59"/>
    <w:rsid w:val="00A52522"/>
    <w:rsid w:val="00A614EB"/>
    <w:rsid w:val="00A73EEC"/>
    <w:rsid w:val="00A80307"/>
    <w:rsid w:val="00A95F47"/>
    <w:rsid w:val="00AA0C6E"/>
    <w:rsid w:val="00AB366B"/>
    <w:rsid w:val="00AB5712"/>
    <w:rsid w:val="00AB7D72"/>
    <w:rsid w:val="00AC4063"/>
    <w:rsid w:val="00AC67E3"/>
    <w:rsid w:val="00AC7365"/>
    <w:rsid w:val="00AD3816"/>
    <w:rsid w:val="00AE211D"/>
    <w:rsid w:val="00AF4A32"/>
    <w:rsid w:val="00B04AA0"/>
    <w:rsid w:val="00B05DBD"/>
    <w:rsid w:val="00B21601"/>
    <w:rsid w:val="00B35611"/>
    <w:rsid w:val="00B3563E"/>
    <w:rsid w:val="00B36494"/>
    <w:rsid w:val="00B37A7F"/>
    <w:rsid w:val="00B440D2"/>
    <w:rsid w:val="00B50D8D"/>
    <w:rsid w:val="00B5480F"/>
    <w:rsid w:val="00B64C67"/>
    <w:rsid w:val="00B7340D"/>
    <w:rsid w:val="00B84E5E"/>
    <w:rsid w:val="00B86A1E"/>
    <w:rsid w:val="00B93FDB"/>
    <w:rsid w:val="00B950A4"/>
    <w:rsid w:val="00B962BB"/>
    <w:rsid w:val="00B97369"/>
    <w:rsid w:val="00BA07D5"/>
    <w:rsid w:val="00BA0BBE"/>
    <w:rsid w:val="00BA115B"/>
    <w:rsid w:val="00BA5C74"/>
    <w:rsid w:val="00BB345A"/>
    <w:rsid w:val="00BB3EC0"/>
    <w:rsid w:val="00BC4DB3"/>
    <w:rsid w:val="00BC4DF4"/>
    <w:rsid w:val="00BD7421"/>
    <w:rsid w:val="00C02560"/>
    <w:rsid w:val="00C0370C"/>
    <w:rsid w:val="00C054D8"/>
    <w:rsid w:val="00C056DD"/>
    <w:rsid w:val="00C07E1D"/>
    <w:rsid w:val="00C20F51"/>
    <w:rsid w:val="00C217E3"/>
    <w:rsid w:val="00C23E95"/>
    <w:rsid w:val="00C24008"/>
    <w:rsid w:val="00C31263"/>
    <w:rsid w:val="00C324FB"/>
    <w:rsid w:val="00C33E72"/>
    <w:rsid w:val="00C36753"/>
    <w:rsid w:val="00C40CF3"/>
    <w:rsid w:val="00C5732F"/>
    <w:rsid w:val="00C5765B"/>
    <w:rsid w:val="00C621E7"/>
    <w:rsid w:val="00C80712"/>
    <w:rsid w:val="00C83858"/>
    <w:rsid w:val="00C8461B"/>
    <w:rsid w:val="00C91FB0"/>
    <w:rsid w:val="00C957B3"/>
    <w:rsid w:val="00CA3812"/>
    <w:rsid w:val="00CA4C6B"/>
    <w:rsid w:val="00CA62A0"/>
    <w:rsid w:val="00CA66EA"/>
    <w:rsid w:val="00CB3364"/>
    <w:rsid w:val="00CC0A6A"/>
    <w:rsid w:val="00CC37BE"/>
    <w:rsid w:val="00CE0299"/>
    <w:rsid w:val="00CE2C02"/>
    <w:rsid w:val="00CF0B75"/>
    <w:rsid w:val="00CF1DA4"/>
    <w:rsid w:val="00CF262A"/>
    <w:rsid w:val="00CF610C"/>
    <w:rsid w:val="00D108B6"/>
    <w:rsid w:val="00D11186"/>
    <w:rsid w:val="00D23753"/>
    <w:rsid w:val="00D24F58"/>
    <w:rsid w:val="00D25585"/>
    <w:rsid w:val="00D27AB9"/>
    <w:rsid w:val="00D4199F"/>
    <w:rsid w:val="00D43F40"/>
    <w:rsid w:val="00D5119C"/>
    <w:rsid w:val="00D512C4"/>
    <w:rsid w:val="00D6456B"/>
    <w:rsid w:val="00D817B5"/>
    <w:rsid w:val="00D83F12"/>
    <w:rsid w:val="00D84598"/>
    <w:rsid w:val="00DB09D3"/>
    <w:rsid w:val="00DC3C9E"/>
    <w:rsid w:val="00DC3DA6"/>
    <w:rsid w:val="00DC714B"/>
    <w:rsid w:val="00DD292E"/>
    <w:rsid w:val="00DD7417"/>
    <w:rsid w:val="00DE0362"/>
    <w:rsid w:val="00E03A2B"/>
    <w:rsid w:val="00E07CAB"/>
    <w:rsid w:val="00E07EB2"/>
    <w:rsid w:val="00E142C0"/>
    <w:rsid w:val="00E21C23"/>
    <w:rsid w:val="00E51796"/>
    <w:rsid w:val="00E53E32"/>
    <w:rsid w:val="00E576AF"/>
    <w:rsid w:val="00E66AAF"/>
    <w:rsid w:val="00E7007B"/>
    <w:rsid w:val="00E7354D"/>
    <w:rsid w:val="00E740F5"/>
    <w:rsid w:val="00E80357"/>
    <w:rsid w:val="00E85C3F"/>
    <w:rsid w:val="00E86E5D"/>
    <w:rsid w:val="00E87CB6"/>
    <w:rsid w:val="00E95363"/>
    <w:rsid w:val="00EA26FA"/>
    <w:rsid w:val="00EA51AE"/>
    <w:rsid w:val="00EA77BB"/>
    <w:rsid w:val="00EC506A"/>
    <w:rsid w:val="00EC7C8D"/>
    <w:rsid w:val="00EE0CF7"/>
    <w:rsid w:val="00EE3C58"/>
    <w:rsid w:val="00EF2E62"/>
    <w:rsid w:val="00EF467B"/>
    <w:rsid w:val="00EF4B0E"/>
    <w:rsid w:val="00F07053"/>
    <w:rsid w:val="00F13CF0"/>
    <w:rsid w:val="00F152F5"/>
    <w:rsid w:val="00F175D8"/>
    <w:rsid w:val="00F25146"/>
    <w:rsid w:val="00F27C5C"/>
    <w:rsid w:val="00F302B1"/>
    <w:rsid w:val="00F313F2"/>
    <w:rsid w:val="00F32117"/>
    <w:rsid w:val="00F356DE"/>
    <w:rsid w:val="00F3726D"/>
    <w:rsid w:val="00F400B3"/>
    <w:rsid w:val="00F43AFC"/>
    <w:rsid w:val="00F4410F"/>
    <w:rsid w:val="00F54F37"/>
    <w:rsid w:val="00F63ECD"/>
    <w:rsid w:val="00F67587"/>
    <w:rsid w:val="00F72F6B"/>
    <w:rsid w:val="00F7318C"/>
    <w:rsid w:val="00F82C70"/>
    <w:rsid w:val="00F84B60"/>
    <w:rsid w:val="00F85182"/>
    <w:rsid w:val="00F85E68"/>
    <w:rsid w:val="00F87D2E"/>
    <w:rsid w:val="00F962D6"/>
    <w:rsid w:val="00FA1F27"/>
    <w:rsid w:val="00FC1576"/>
    <w:rsid w:val="00FC3F4E"/>
    <w:rsid w:val="00FC6273"/>
    <w:rsid w:val="00FE15DF"/>
    <w:rsid w:val="00FE1AF4"/>
    <w:rsid w:val="00FE28FD"/>
    <w:rsid w:val="00FF29F4"/>
    <w:rsid w:val="00FF303D"/>
    <w:rsid w:val="00FF51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736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3A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6B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384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6169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2782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B25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B257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B25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B2579"/>
    <w:rPr>
      <w:sz w:val="18"/>
      <w:szCs w:val="18"/>
    </w:rPr>
  </w:style>
  <w:style w:type="paragraph" w:styleId="a5">
    <w:name w:val="List Paragraph"/>
    <w:basedOn w:val="a"/>
    <w:uiPriority w:val="34"/>
    <w:qFormat/>
    <w:rsid w:val="00455897"/>
    <w:pPr>
      <w:ind w:firstLineChars="200" w:firstLine="420"/>
    </w:pPr>
  </w:style>
  <w:style w:type="table" w:styleId="a6">
    <w:name w:val="Table Grid"/>
    <w:basedOn w:val="a1"/>
    <w:uiPriority w:val="59"/>
    <w:rsid w:val="000A03A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F43AFC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43AF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1"/>
    <w:uiPriority w:val="99"/>
    <w:semiHidden/>
    <w:unhideWhenUsed/>
    <w:rsid w:val="00F43AFC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43AFC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4Char">
    <w:name w:val="标题 4 Char"/>
    <w:basedOn w:val="a0"/>
    <w:link w:val="4"/>
    <w:uiPriority w:val="9"/>
    <w:rsid w:val="0016169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C6B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8">
    <w:name w:val="Hyperlink"/>
    <w:basedOn w:val="a0"/>
    <w:uiPriority w:val="99"/>
    <w:unhideWhenUsed/>
    <w:rsid w:val="00B962BB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57384B"/>
    <w:rPr>
      <w:b/>
      <w:bCs/>
      <w:sz w:val="32"/>
      <w:szCs w:val="32"/>
    </w:rPr>
  </w:style>
  <w:style w:type="character" w:customStyle="1" w:styleId="5Char">
    <w:name w:val="标题 5 Char"/>
    <w:basedOn w:val="a0"/>
    <w:link w:val="5"/>
    <w:uiPriority w:val="9"/>
    <w:rsid w:val="00727822"/>
    <w:rPr>
      <w:b/>
      <w:bCs/>
      <w:sz w:val="28"/>
      <w:szCs w:val="28"/>
    </w:rPr>
  </w:style>
  <w:style w:type="paragraph" w:styleId="a9">
    <w:name w:val="No Spacing"/>
    <w:uiPriority w:val="1"/>
    <w:qFormat/>
    <w:rsid w:val="000E2EA6"/>
    <w:pPr>
      <w:widowControl w:val="0"/>
      <w:jc w:val="both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736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3A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6B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384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6169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2782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B25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B257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B25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B2579"/>
    <w:rPr>
      <w:sz w:val="18"/>
      <w:szCs w:val="18"/>
    </w:rPr>
  </w:style>
  <w:style w:type="paragraph" w:styleId="a5">
    <w:name w:val="List Paragraph"/>
    <w:basedOn w:val="a"/>
    <w:uiPriority w:val="34"/>
    <w:qFormat/>
    <w:rsid w:val="00455897"/>
    <w:pPr>
      <w:ind w:firstLineChars="200" w:firstLine="420"/>
    </w:pPr>
  </w:style>
  <w:style w:type="table" w:styleId="a6">
    <w:name w:val="Table Grid"/>
    <w:basedOn w:val="a1"/>
    <w:uiPriority w:val="59"/>
    <w:rsid w:val="000A03A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F43AFC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43AF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1"/>
    <w:uiPriority w:val="99"/>
    <w:semiHidden/>
    <w:unhideWhenUsed/>
    <w:rsid w:val="00F43AFC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43AFC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4Char">
    <w:name w:val="标题 4 Char"/>
    <w:basedOn w:val="a0"/>
    <w:link w:val="4"/>
    <w:uiPriority w:val="9"/>
    <w:rsid w:val="0016169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C6B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8">
    <w:name w:val="Hyperlink"/>
    <w:basedOn w:val="a0"/>
    <w:uiPriority w:val="99"/>
    <w:unhideWhenUsed/>
    <w:rsid w:val="00B962BB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57384B"/>
    <w:rPr>
      <w:b/>
      <w:bCs/>
      <w:sz w:val="32"/>
      <w:szCs w:val="32"/>
    </w:rPr>
  </w:style>
  <w:style w:type="character" w:customStyle="1" w:styleId="5Char">
    <w:name w:val="标题 5 Char"/>
    <w:basedOn w:val="a0"/>
    <w:link w:val="5"/>
    <w:uiPriority w:val="9"/>
    <w:rsid w:val="00727822"/>
    <w:rPr>
      <w:b/>
      <w:bCs/>
      <w:sz w:val="28"/>
      <w:szCs w:val="28"/>
    </w:rPr>
  </w:style>
  <w:style w:type="paragraph" w:styleId="a9">
    <w:name w:val="No Spacing"/>
    <w:uiPriority w:val="1"/>
    <w:qFormat/>
    <w:rsid w:val="000E2EA6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859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920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486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40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763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26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55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1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9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6.emf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3F84AC-31EC-4193-920D-A050ECE98C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4</Pages>
  <Words>682</Words>
  <Characters>3894</Characters>
  <Application>Microsoft Office Word</Application>
  <DocSecurity>0</DocSecurity>
  <Lines>32</Lines>
  <Paragraphs>9</Paragraphs>
  <ScaleCrop>false</ScaleCrop>
  <Company> </Company>
  <LinksUpToDate>false</LinksUpToDate>
  <CharactersWithSpaces>45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61</cp:revision>
  <dcterms:created xsi:type="dcterms:W3CDTF">2015-07-14T00:28:00Z</dcterms:created>
  <dcterms:modified xsi:type="dcterms:W3CDTF">2015-07-14T00:46:00Z</dcterms:modified>
</cp:coreProperties>
</file>